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D6D1A7" w14:textId="77777777" w:rsidR="007B4A2B" w:rsidRPr="009705E3" w:rsidRDefault="007B4A2B" w:rsidP="007B4A2B">
      <w:pPr>
        <w:jc w:val="center"/>
        <w:rPr>
          <w:b/>
          <w:sz w:val="28"/>
          <w:szCs w:val="28"/>
        </w:rPr>
      </w:pPr>
      <w:r w:rsidRPr="009705E3">
        <w:rPr>
          <w:rFonts w:hint="eastAsia"/>
          <w:b/>
          <w:sz w:val="28"/>
          <w:szCs w:val="28"/>
        </w:rPr>
        <w:t>《</w:t>
      </w:r>
      <w:r>
        <w:rPr>
          <w:rFonts w:hint="eastAsia"/>
          <w:b/>
          <w:sz w:val="28"/>
          <w:szCs w:val="28"/>
        </w:rPr>
        <w:t>数字电子技术</w:t>
      </w:r>
      <w:r>
        <w:rPr>
          <w:rFonts w:hint="eastAsia"/>
          <w:b/>
          <w:sz w:val="28"/>
          <w:szCs w:val="28"/>
        </w:rPr>
        <w:t>A</w:t>
      </w:r>
      <w:r w:rsidRPr="009705E3">
        <w:rPr>
          <w:rFonts w:hint="eastAsia"/>
          <w:b/>
          <w:sz w:val="28"/>
          <w:szCs w:val="28"/>
        </w:rPr>
        <w:t>》期末试卷</w:t>
      </w:r>
    </w:p>
    <w:p w14:paraId="4735D84C" w14:textId="77777777" w:rsidR="00EF6DC6" w:rsidRPr="009F1A02" w:rsidRDefault="00EF6DC6" w:rsidP="00F753DF">
      <w:pPr>
        <w:spacing w:beforeLines="50" w:before="156" w:afterLines="50" w:after="156" w:line="360" w:lineRule="auto"/>
        <w:rPr>
          <w:rFonts w:ascii="黑体" w:eastAsia="黑体" w:hAnsi="黑体" w:hint="eastAsia"/>
          <w:sz w:val="24"/>
          <w:szCs w:val="24"/>
        </w:rPr>
      </w:pPr>
      <w:r w:rsidRPr="009F1A02">
        <w:rPr>
          <w:rFonts w:ascii="黑体" w:eastAsia="黑体" w:hAnsi="黑体" w:hint="eastAsia"/>
          <w:sz w:val="24"/>
          <w:szCs w:val="24"/>
        </w:rPr>
        <w:t>试题一（填空，每小题2分，共20分，得分：</w:t>
      </w:r>
      <w:r w:rsidRPr="009F1A02">
        <w:rPr>
          <w:rFonts w:ascii="黑体" w:eastAsia="黑体" w:hAnsi="黑体" w:hint="eastAsia"/>
          <w:sz w:val="24"/>
          <w:szCs w:val="24"/>
          <w:u w:val="single"/>
        </w:rPr>
        <w:t xml:space="preserve">         </w:t>
      </w:r>
      <w:r w:rsidRPr="009F1A02">
        <w:rPr>
          <w:rFonts w:ascii="黑体" w:eastAsia="黑体" w:hAnsi="黑体" w:hint="eastAsia"/>
          <w:sz w:val="24"/>
          <w:szCs w:val="24"/>
        </w:rPr>
        <w:t>）</w:t>
      </w:r>
    </w:p>
    <w:p w14:paraId="77B7B346" w14:textId="77777777" w:rsidR="00EF6DC6" w:rsidRDefault="00EF6DC6" w:rsidP="00EF6DC6">
      <w:pPr>
        <w:pStyle w:val="a7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 w:rsidRPr="00EF6DC6">
        <w:rPr>
          <w:rFonts w:asciiTheme="minorEastAsia" w:hAnsiTheme="minorEastAsia" w:hint="eastAsia"/>
          <w:sz w:val="24"/>
          <w:szCs w:val="24"/>
        </w:rPr>
        <w:t>十进制数 98 的 8421BCD 码为（</w:t>
      </w:r>
      <w:r w:rsidR="00884C19">
        <w:rPr>
          <w:rFonts w:asciiTheme="minorEastAsia" w:hAnsiTheme="minorEastAsia" w:hint="eastAsia"/>
          <w:sz w:val="24"/>
          <w:szCs w:val="24"/>
        </w:rPr>
        <w:t>10011000</w:t>
      </w:r>
      <w:r w:rsidRPr="00EF6DC6">
        <w:rPr>
          <w:rFonts w:asciiTheme="minorEastAsia" w:hAnsiTheme="minorEastAsia" w:hint="eastAsia"/>
          <w:sz w:val="24"/>
          <w:szCs w:val="24"/>
        </w:rPr>
        <w:t>）。</w:t>
      </w:r>
    </w:p>
    <w:p w14:paraId="5D657233" w14:textId="77777777" w:rsidR="00EF6DC6" w:rsidRDefault="00EF6DC6" w:rsidP="00EF6DC6">
      <w:pPr>
        <w:pStyle w:val="a7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逻辑代数的“反演律”（De-Morgan</w:t>
      </w:r>
      <w:r>
        <w:rPr>
          <w:rFonts w:asciiTheme="minorEastAsia" w:hAnsiTheme="minorEastAsia"/>
          <w:sz w:val="24"/>
          <w:szCs w:val="24"/>
        </w:rPr>
        <w:t>）</w:t>
      </w:r>
      <w:r>
        <w:rPr>
          <w:rFonts w:asciiTheme="minorEastAsia" w:hAnsiTheme="minorEastAsia" w:hint="eastAsia"/>
          <w:sz w:val="24"/>
          <w:szCs w:val="24"/>
        </w:rPr>
        <w:t>定律公式是（</w:t>
      </w:r>
      <w:r w:rsidR="00884C19">
        <w:rPr>
          <w:rFonts w:asciiTheme="minorEastAsia" w:hAnsiTheme="minorEastAsia" w:hint="eastAsia"/>
          <w:sz w:val="24"/>
          <w:szCs w:val="24"/>
        </w:rPr>
        <w:t>（A+B</w:t>
      </w:r>
      <w:r w:rsidR="00884C19">
        <w:rPr>
          <w:rFonts w:asciiTheme="minorEastAsia" w:hAnsiTheme="minorEastAsia"/>
          <w:sz w:val="24"/>
          <w:szCs w:val="24"/>
        </w:rPr>
        <w:t>）</w:t>
      </w:r>
      <w:proofErr w:type="gramStart"/>
      <w:r w:rsidR="00884C19">
        <w:rPr>
          <w:rFonts w:asciiTheme="minorEastAsia" w:hAnsiTheme="minorEastAsia"/>
          <w:sz w:val="24"/>
          <w:szCs w:val="24"/>
        </w:rPr>
        <w:t>’</w:t>
      </w:r>
      <w:proofErr w:type="gramEnd"/>
      <w:r w:rsidR="00884C19">
        <w:rPr>
          <w:rFonts w:asciiTheme="minorEastAsia" w:hAnsiTheme="minorEastAsia" w:hint="eastAsia"/>
          <w:sz w:val="24"/>
          <w:szCs w:val="24"/>
        </w:rPr>
        <w:t>=A</w:t>
      </w:r>
      <w:proofErr w:type="gramStart"/>
      <w:r w:rsidR="00884C19">
        <w:rPr>
          <w:rFonts w:asciiTheme="minorEastAsia" w:hAnsiTheme="minorEastAsia"/>
          <w:sz w:val="24"/>
          <w:szCs w:val="24"/>
        </w:rPr>
        <w:t>’</w:t>
      </w:r>
      <w:proofErr w:type="gramEnd"/>
      <w:r w:rsidR="00884C19">
        <w:rPr>
          <w:rFonts w:asciiTheme="minorEastAsia" w:hAnsiTheme="minorEastAsia" w:hint="eastAsia"/>
          <w:sz w:val="24"/>
          <w:szCs w:val="24"/>
        </w:rPr>
        <w:t>B</w:t>
      </w:r>
      <w:proofErr w:type="gramStart"/>
      <w:r w:rsidR="00884C19">
        <w:rPr>
          <w:rFonts w:asciiTheme="minorEastAsia" w:hAnsiTheme="minorEastAsia"/>
          <w:sz w:val="24"/>
          <w:szCs w:val="24"/>
        </w:rPr>
        <w:t>’</w:t>
      </w:r>
      <w:proofErr w:type="gramEnd"/>
      <w:r>
        <w:rPr>
          <w:rFonts w:asciiTheme="minorEastAsia" w:hAnsiTheme="minorEastAsia" w:hint="eastAsia"/>
          <w:sz w:val="24"/>
          <w:szCs w:val="24"/>
        </w:rPr>
        <w:t>）和（</w:t>
      </w:r>
      <w:r w:rsidR="00884C19">
        <w:rPr>
          <w:rFonts w:asciiTheme="minorEastAsia" w:hAnsiTheme="minorEastAsia" w:hint="eastAsia"/>
          <w:sz w:val="24"/>
          <w:szCs w:val="24"/>
        </w:rPr>
        <w:t>(AB)</w:t>
      </w:r>
      <w:proofErr w:type="gramStart"/>
      <w:r w:rsidR="00884C19">
        <w:rPr>
          <w:rFonts w:asciiTheme="minorEastAsia" w:hAnsiTheme="minorEastAsia"/>
          <w:sz w:val="24"/>
          <w:szCs w:val="24"/>
        </w:rPr>
        <w:t>’</w:t>
      </w:r>
      <w:proofErr w:type="gramEnd"/>
      <w:r w:rsidR="00884C19">
        <w:rPr>
          <w:rFonts w:asciiTheme="minorEastAsia" w:hAnsiTheme="minorEastAsia" w:hint="eastAsia"/>
          <w:sz w:val="24"/>
          <w:szCs w:val="24"/>
        </w:rPr>
        <w:t>=A</w:t>
      </w:r>
      <w:proofErr w:type="gramStart"/>
      <w:r w:rsidR="00884C19">
        <w:rPr>
          <w:rFonts w:asciiTheme="minorEastAsia" w:hAnsiTheme="minorEastAsia"/>
          <w:sz w:val="24"/>
          <w:szCs w:val="24"/>
        </w:rPr>
        <w:t>’</w:t>
      </w:r>
      <w:proofErr w:type="gramEnd"/>
      <w:r w:rsidR="00884C19">
        <w:rPr>
          <w:rFonts w:asciiTheme="minorEastAsia" w:hAnsiTheme="minorEastAsia" w:hint="eastAsia"/>
          <w:sz w:val="24"/>
          <w:szCs w:val="24"/>
        </w:rPr>
        <w:t>+B</w:t>
      </w:r>
      <w:proofErr w:type="gramStart"/>
      <w:r w:rsidR="00884C19">
        <w:rPr>
          <w:rFonts w:asciiTheme="minorEastAsia" w:hAnsiTheme="minorEastAsia"/>
          <w:sz w:val="24"/>
          <w:szCs w:val="24"/>
        </w:rPr>
        <w:t>’</w:t>
      </w:r>
      <w:proofErr w:type="gramEnd"/>
      <w:r>
        <w:rPr>
          <w:rFonts w:asciiTheme="minorEastAsia" w:hAnsiTheme="minorEastAsia" w:hint="eastAsia"/>
          <w:sz w:val="24"/>
          <w:szCs w:val="24"/>
        </w:rPr>
        <w:t>）。</w:t>
      </w:r>
    </w:p>
    <w:p w14:paraId="17DAEC6A" w14:textId="77777777" w:rsidR="00EF6DC6" w:rsidRDefault="00EF6DC6" w:rsidP="00EF6DC6">
      <w:pPr>
        <w:pStyle w:val="a7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将</w:t>
      </w:r>
      <w:r w:rsidRPr="00EF6DC6">
        <w:rPr>
          <w:rFonts w:asciiTheme="minorEastAsia" w:hAnsiTheme="minorEastAsia" w:hint="eastAsia"/>
          <w:i/>
          <w:sz w:val="24"/>
          <w:szCs w:val="24"/>
        </w:rPr>
        <w:t>Y</w:t>
      </w:r>
      <w:r>
        <w:rPr>
          <w:rFonts w:asciiTheme="minorEastAsia" w:hAnsiTheme="minorEastAsia" w:hint="eastAsia"/>
          <w:sz w:val="24"/>
          <w:szCs w:val="24"/>
        </w:rPr>
        <w:t>=</w:t>
      </w:r>
      <w:r w:rsidRPr="00EF6DC6">
        <w:rPr>
          <w:rFonts w:asciiTheme="minorEastAsia" w:hAnsiTheme="minorEastAsia" w:hint="eastAsia"/>
          <w:i/>
          <w:sz w:val="24"/>
          <w:szCs w:val="24"/>
        </w:rPr>
        <w:t>AB</w:t>
      </w:r>
      <w:r>
        <w:rPr>
          <w:rFonts w:asciiTheme="minorEastAsia" w:hAnsiTheme="minorEastAsia" w:hint="eastAsia"/>
          <w:sz w:val="24"/>
          <w:szCs w:val="24"/>
        </w:rPr>
        <w:t>+</w:t>
      </w:r>
      <w:r w:rsidRPr="00EF6DC6">
        <w:rPr>
          <w:rFonts w:asciiTheme="minorEastAsia" w:hAnsiTheme="minorEastAsia" w:hint="eastAsia"/>
          <w:i/>
          <w:sz w:val="24"/>
          <w:szCs w:val="24"/>
        </w:rPr>
        <w:t>C</w:t>
      </w:r>
      <w:r>
        <w:rPr>
          <w:rFonts w:asciiTheme="minorEastAsia" w:hAnsiTheme="minorEastAsia" w:hint="eastAsia"/>
          <w:sz w:val="24"/>
          <w:szCs w:val="24"/>
        </w:rPr>
        <w:t>写成标准“最小项”之和的表达式。</w:t>
      </w:r>
      <w:r>
        <w:rPr>
          <w:rFonts w:asciiTheme="minorEastAsia" w:hAnsiTheme="minorEastAsia"/>
          <w:sz w:val="24"/>
          <w:szCs w:val="24"/>
        </w:rPr>
        <w:br/>
      </w:r>
      <w:r>
        <w:rPr>
          <w:rFonts w:asciiTheme="minorEastAsia" w:hAnsiTheme="minorEastAsia" w:hint="eastAsia"/>
          <w:sz w:val="24"/>
          <w:szCs w:val="24"/>
        </w:rPr>
        <w:t>（</w:t>
      </w:r>
      <w:r w:rsidR="00884C19">
        <w:rPr>
          <w:rFonts w:asciiTheme="minorEastAsia" w:hAnsiTheme="minorEastAsia" w:hint="eastAsia"/>
          <w:sz w:val="24"/>
          <w:szCs w:val="24"/>
        </w:rPr>
        <w:t>Y=ABC+ABC</w:t>
      </w:r>
      <w:r w:rsidR="00884C19">
        <w:rPr>
          <w:rFonts w:asciiTheme="minorEastAsia" w:hAnsiTheme="minorEastAsia"/>
          <w:sz w:val="24"/>
          <w:szCs w:val="24"/>
        </w:rPr>
        <w:t>’</w:t>
      </w:r>
      <w:r w:rsidR="00884C19">
        <w:rPr>
          <w:rFonts w:asciiTheme="minorEastAsia" w:hAnsiTheme="minorEastAsia" w:hint="eastAsia"/>
          <w:sz w:val="24"/>
          <w:szCs w:val="24"/>
        </w:rPr>
        <w:t>+AB</w:t>
      </w:r>
      <w:r w:rsidR="00884C19">
        <w:rPr>
          <w:rFonts w:asciiTheme="minorEastAsia" w:hAnsiTheme="minorEastAsia"/>
          <w:sz w:val="24"/>
          <w:szCs w:val="24"/>
        </w:rPr>
        <w:t>’</w:t>
      </w:r>
      <w:r w:rsidR="00884C19">
        <w:rPr>
          <w:rFonts w:asciiTheme="minorEastAsia" w:hAnsiTheme="minorEastAsia" w:hint="eastAsia"/>
          <w:sz w:val="24"/>
          <w:szCs w:val="24"/>
        </w:rPr>
        <w:t>C+A</w:t>
      </w:r>
      <w:r w:rsidR="00884C19">
        <w:rPr>
          <w:rFonts w:asciiTheme="minorEastAsia" w:hAnsiTheme="minorEastAsia"/>
          <w:sz w:val="24"/>
          <w:szCs w:val="24"/>
        </w:rPr>
        <w:t>’</w:t>
      </w:r>
      <w:r w:rsidR="00884C19">
        <w:rPr>
          <w:rFonts w:asciiTheme="minorEastAsia" w:hAnsiTheme="minorEastAsia" w:hint="eastAsia"/>
          <w:sz w:val="24"/>
          <w:szCs w:val="24"/>
        </w:rPr>
        <w:t>BC+A</w:t>
      </w:r>
      <w:r w:rsidR="00884C19">
        <w:rPr>
          <w:rFonts w:asciiTheme="minorEastAsia" w:hAnsiTheme="minorEastAsia"/>
          <w:sz w:val="24"/>
          <w:szCs w:val="24"/>
        </w:rPr>
        <w:t>’</w:t>
      </w:r>
      <w:r w:rsidR="00884C19">
        <w:rPr>
          <w:rFonts w:asciiTheme="minorEastAsia" w:hAnsiTheme="minorEastAsia" w:hint="eastAsia"/>
          <w:sz w:val="24"/>
          <w:szCs w:val="24"/>
        </w:rPr>
        <w:t>B</w:t>
      </w:r>
      <w:r w:rsidR="00884C19">
        <w:rPr>
          <w:rFonts w:asciiTheme="minorEastAsia" w:hAnsiTheme="minorEastAsia"/>
          <w:sz w:val="24"/>
          <w:szCs w:val="24"/>
        </w:rPr>
        <w:t>’</w:t>
      </w:r>
      <w:r w:rsidR="00884C19">
        <w:rPr>
          <w:rFonts w:asciiTheme="minorEastAsia" w:hAnsiTheme="minorEastAsia" w:hint="eastAsia"/>
          <w:sz w:val="24"/>
          <w:szCs w:val="24"/>
        </w:rPr>
        <w:t>C</w:t>
      </w:r>
      <w:r w:rsidR="001B55DF">
        <w:rPr>
          <w:rFonts w:asciiTheme="minorEastAsia" w:hAnsiTheme="minorEastAsia" w:hint="eastAsia"/>
          <w:sz w:val="24"/>
          <w:szCs w:val="24"/>
        </w:rPr>
        <w:t>=m1+m3+m5+m6+m7</w:t>
      </w:r>
      <w:r>
        <w:rPr>
          <w:rFonts w:asciiTheme="minorEastAsia" w:hAnsiTheme="minorEastAsia" w:hint="eastAsia"/>
          <w:sz w:val="24"/>
          <w:szCs w:val="24"/>
        </w:rPr>
        <w:t>）</w:t>
      </w:r>
    </w:p>
    <w:p w14:paraId="1E37435E" w14:textId="3B79E16D" w:rsidR="00EF6DC6" w:rsidRPr="00A313F6" w:rsidRDefault="00E56859" w:rsidP="00A313F6">
      <w:pPr>
        <w:spacing w:beforeLines="50" w:before="156" w:afterLines="50" w:after="156" w:line="360" w:lineRule="auto"/>
        <w:ind w:firstLine="420"/>
        <w:rPr>
          <w:rFonts w:asciiTheme="minorEastAsia" w:hAnsiTheme="minorEastAsia" w:hint="eastAsia"/>
          <w:sz w:val="24"/>
          <w:szCs w:val="24"/>
        </w:rPr>
      </w:pPr>
      <w:r w:rsidRPr="00A313F6">
        <w:rPr>
          <w:rFonts w:asciiTheme="minorEastAsia" w:hAnsiTheme="minorEastAsia" w:hint="eastAsia"/>
          <w:sz w:val="24"/>
          <w:szCs w:val="24"/>
        </w:rPr>
        <w:t>组合逻辑电路的输出完全取决于（</w:t>
      </w:r>
      <w:r w:rsidR="00884C19" w:rsidRPr="00A313F6">
        <w:rPr>
          <w:rFonts w:asciiTheme="minorEastAsia" w:hAnsiTheme="minorEastAsia" w:hint="eastAsia"/>
          <w:sz w:val="24"/>
          <w:szCs w:val="24"/>
        </w:rPr>
        <w:t>输入</w:t>
      </w:r>
      <w:r w:rsidRPr="00A313F6">
        <w:rPr>
          <w:rFonts w:asciiTheme="minorEastAsia" w:hAnsiTheme="minorEastAsia" w:hint="eastAsia"/>
          <w:sz w:val="24"/>
          <w:szCs w:val="24"/>
        </w:rPr>
        <w:t>）。</w:t>
      </w:r>
    </w:p>
    <w:p w14:paraId="4920390D" w14:textId="77777777" w:rsidR="00E56859" w:rsidRDefault="00884C19" w:rsidP="00EF6DC6">
      <w:pPr>
        <w:pStyle w:val="a7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同步RS</w:t>
      </w:r>
      <w:r w:rsidR="00E56859">
        <w:rPr>
          <w:rFonts w:asciiTheme="minorEastAsia" w:hAnsiTheme="minorEastAsia" w:hint="eastAsia"/>
          <w:sz w:val="24"/>
          <w:szCs w:val="24"/>
        </w:rPr>
        <w:t>触发器的</w:t>
      </w:r>
      <w:r w:rsidR="00E56859" w:rsidRPr="001C33E1">
        <w:rPr>
          <w:rFonts w:asciiTheme="minorEastAsia" w:hAnsiTheme="minorEastAsia" w:hint="eastAsia"/>
          <w:i/>
          <w:iCs/>
          <w:sz w:val="24"/>
          <w:szCs w:val="24"/>
        </w:rPr>
        <w:t>特性方程</w:t>
      </w:r>
      <w:r w:rsidR="00E56859">
        <w:rPr>
          <w:rFonts w:asciiTheme="minorEastAsia" w:hAnsiTheme="minorEastAsia" w:hint="eastAsia"/>
          <w:sz w:val="24"/>
          <w:szCs w:val="24"/>
        </w:rPr>
        <w:t>是：（</w:t>
      </w:r>
      <w:r>
        <w:rPr>
          <w:rFonts w:asciiTheme="minorEastAsia" w:hAnsiTheme="minorEastAsia" w:hint="eastAsia"/>
          <w:sz w:val="24"/>
          <w:szCs w:val="24"/>
        </w:rPr>
        <w:t>Q</w:t>
      </w:r>
      <w:r>
        <w:rPr>
          <w:rFonts w:asciiTheme="minorEastAsia" w:hAnsiTheme="minorEastAsia" w:hint="eastAsia"/>
          <w:sz w:val="24"/>
          <w:szCs w:val="24"/>
          <w:vertAlign w:val="superscript"/>
        </w:rPr>
        <w:t>n+1</w:t>
      </w:r>
      <w:r>
        <w:rPr>
          <w:rFonts w:asciiTheme="minorEastAsia" w:hAnsiTheme="minorEastAsia" w:hint="eastAsia"/>
          <w:sz w:val="24"/>
          <w:szCs w:val="24"/>
        </w:rPr>
        <w:t>=</w:t>
      </w:r>
      <w:proofErr w:type="spellStart"/>
      <w:r>
        <w:rPr>
          <w:rFonts w:asciiTheme="minorEastAsia" w:hAnsiTheme="minorEastAsia" w:hint="eastAsia"/>
          <w:sz w:val="24"/>
          <w:szCs w:val="24"/>
        </w:rPr>
        <w:t>S+R</w:t>
      </w:r>
      <w:proofErr w:type="gramStart"/>
      <w:r>
        <w:rPr>
          <w:rFonts w:asciiTheme="minorEastAsia" w:hAnsiTheme="minorEastAsia"/>
          <w:sz w:val="24"/>
          <w:szCs w:val="24"/>
        </w:rPr>
        <w:t>’</w:t>
      </w:r>
      <w:proofErr w:type="gramEnd"/>
      <w:r>
        <w:rPr>
          <w:rFonts w:asciiTheme="minorEastAsia" w:hAnsiTheme="minorEastAsia" w:hint="eastAsia"/>
          <w:sz w:val="24"/>
          <w:szCs w:val="24"/>
        </w:rPr>
        <w:t>Q</w:t>
      </w:r>
      <w:r>
        <w:rPr>
          <w:rFonts w:asciiTheme="minorEastAsia" w:hAnsiTheme="minorEastAsia" w:hint="eastAsia"/>
          <w:sz w:val="24"/>
          <w:szCs w:val="24"/>
          <w:vertAlign w:val="superscript"/>
        </w:rPr>
        <w:t>n</w:t>
      </w:r>
      <w:proofErr w:type="spellEnd"/>
      <w:r w:rsidR="00E56859">
        <w:rPr>
          <w:rFonts w:asciiTheme="minorEastAsia" w:hAnsiTheme="minorEastAsia" w:hint="eastAsia"/>
          <w:sz w:val="24"/>
          <w:szCs w:val="24"/>
        </w:rPr>
        <w:t>）</w:t>
      </w:r>
      <w:r w:rsidR="00784C43">
        <w:rPr>
          <w:rFonts w:asciiTheme="minorEastAsia" w:hAnsiTheme="minorEastAsia" w:hint="eastAsia"/>
          <w:sz w:val="24"/>
          <w:szCs w:val="24"/>
        </w:rPr>
        <w:t xml:space="preserve">，约束条件是：（ </w:t>
      </w:r>
      <w:r>
        <w:rPr>
          <w:rFonts w:asciiTheme="minorEastAsia" w:hAnsiTheme="minorEastAsia" w:hint="eastAsia"/>
          <w:sz w:val="24"/>
          <w:szCs w:val="24"/>
        </w:rPr>
        <w:t>RS=0</w:t>
      </w:r>
      <w:r w:rsidR="00784C43">
        <w:rPr>
          <w:rFonts w:asciiTheme="minorEastAsia" w:hAnsiTheme="minorEastAsia" w:hint="eastAsia"/>
          <w:sz w:val="24"/>
          <w:szCs w:val="24"/>
        </w:rPr>
        <w:t xml:space="preserve"> ）</w:t>
      </w:r>
      <w:r w:rsidR="00E56859">
        <w:rPr>
          <w:rFonts w:asciiTheme="minorEastAsia" w:hAnsiTheme="minorEastAsia" w:hint="eastAsia"/>
          <w:sz w:val="24"/>
          <w:szCs w:val="24"/>
        </w:rPr>
        <w:t>。</w:t>
      </w:r>
    </w:p>
    <w:p w14:paraId="6FF37A33" w14:textId="0E250ADD" w:rsidR="001C33E1" w:rsidRPr="001C33E1" w:rsidRDefault="001C33E1" w:rsidP="00EF6DC6">
      <w:pPr>
        <w:pStyle w:val="a7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3ACB5E74" wp14:editId="18ED73DE">
            <wp:extent cx="1756011" cy="431223"/>
            <wp:effectExtent l="0" t="0" r="0" b="6985"/>
            <wp:docPr id="695" name="图片 6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81308" cy="437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C33E1">
        <w:rPr>
          <w:noProof/>
        </w:rPr>
        <w:t xml:space="preserve"> </w:t>
      </w:r>
      <w:r>
        <w:rPr>
          <w:noProof/>
        </w:rPr>
        <w:drawing>
          <wp:inline distT="0" distB="0" distL="0" distR="0" wp14:anchorId="7D64EAB9" wp14:editId="178EF0DB">
            <wp:extent cx="3988659" cy="337704"/>
            <wp:effectExtent l="0" t="0" r="0" b="5715"/>
            <wp:docPr id="696" name="图片 6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10553" cy="356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2FDB63" w14:textId="22CCFD14" w:rsidR="001C33E1" w:rsidRDefault="001C33E1" w:rsidP="00EF6DC6">
      <w:pPr>
        <w:pStyle w:val="a7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2D15B8D1" wp14:editId="6EDF7FBB">
            <wp:extent cx="1184563" cy="344447"/>
            <wp:effectExtent l="0" t="0" r="0" b="0"/>
            <wp:docPr id="697" name="图片 6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199755" cy="34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B8265" w14:textId="169194BB" w:rsidR="001C33E1" w:rsidRDefault="001C33E1" w:rsidP="001C33E1">
      <w:pPr>
        <w:pStyle w:val="a7"/>
        <w:spacing w:beforeLines="50" w:before="156" w:afterLines="50" w:after="156" w:line="360" w:lineRule="auto"/>
        <w:ind w:left="420" w:firstLineChars="0" w:firstLine="0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6A037E88" wp14:editId="7DAD4555">
            <wp:extent cx="3013792" cy="259773"/>
            <wp:effectExtent l="0" t="0" r="0" b="6985"/>
            <wp:docPr id="698" name="图片 6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72799" cy="264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7F4CDB" w14:textId="153C1BE7" w:rsidR="001C33E1" w:rsidRDefault="001C33E1" w:rsidP="001C33E1">
      <w:pPr>
        <w:pStyle w:val="a7"/>
        <w:spacing w:beforeLines="50" w:before="156" w:afterLines="50" w:after="156" w:line="360" w:lineRule="auto"/>
        <w:ind w:left="420" w:firstLineChars="0" w:firstLine="0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3E07318D" wp14:editId="15AF1CBB">
            <wp:extent cx="1792432" cy="193776"/>
            <wp:effectExtent l="0" t="0" r="0" b="0"/>
            <wp:docPr id="699" name="图片 6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79201" cy="203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E3403" w14:textId="6B01BF3A" w:rsidR="001C33E1" w:rsidRDefault="001C33E1" w:rsidP="001C33E1">
      <w:pPr>
        <w:pStyle w:val="a7"/>
        <w:spacing w:beforeLines="50" w:before="156" w:afterLines="50" w:after="156" w:line="360" w:lineRule="auto"/>
        <w:ind w:left="420" w:firstLineChars="0" w:firstLine="0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3D1208BC" wp14:editId="70C81228">
            <wp:extent cx="3096491" cy="252700"/>
            <wp:effectExtent l="0" t="0" r="0" b="0"/>
            <wp:docPr id="700" name="图片 7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66578" cy="258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981A2" w14:textId="77777777" w:rsidR="00E56859" w:rsidRDefault="00E56859" w:rsidP="00E56859">
      <w:pPr>
        <w:pStyle w:val="a7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 w:rsidRPr="00E56859">
        <w:rPr>
          <w:rFonts w:asciiTheme="minorEastAsia" w:hAnsiTheme="minorEastAsia" w:hint="eastAsia"/>
          <w:sz w:val="24"/>
          <w:szCs w:val="24"/>
        </w:rPr>
        <w:t>要构成5进制计数器，至少需要</w:t>
      </w:r>
      <w:r>
        <w:rPr>
          <w:rFonts w:asciiTheme="minorEastAsia" w:hAnsiTheme="minorEastAsia" w:hint="eastAsia"/>
          <w:sz w:val="24"/>
          <w:szCs w:val="24"/>
        </w:rPr>
        <w:t>（</w:t>
      </w:r>
      <w:r w:rsidR="00884C19">
        <w:rPr>
          <w:rFonts w:asciiTheme="minorEastAsia" w:hAnsiTheme="minorEastAsia" w:hint="eastAsia"/>
          <w:sz w:val="24"/>
          <w:szCs w:val="24"/>
        </w:rPr>
        <w:t>3</w:t>
      </w:r>
      <w:r>
        <w:rPr>
          <w:rFonts w:asciiTheme="minorEastAsia" w:hAnsiTheme="minorEastAsia" w:hint="eastAsia"/>
          <w:sz w:val="24"/>
          <w:szCs w:val="24"/>
        </w:rPr>
        <w:t>）</w:t>
      </w:r>
      <w:proofErr w:type="gramStart"/>
      <w:r w:rsidRPr="00E56859">
        <w:rPr>
          <w:rFonts w:asciiTheme="minorEastAsia" w:hAnsiTheme="minorEastAsia" w:hint="eastAsia"/>
          <w:sz w:val="24"/>
          <w:szCs w:val="24"/>
        </w:rPr>
        <w:t>个</w:t>
      </w:r>
      <w:proofErr w:type="gramEnd"/>
      <w:r w:rsidRPr="00E56859">
        <w:rPr>
          <w:rFonts w:asciiTheme="minorEastAsia" w:hAnsiTheme="minorEastAsia" w:hint="eastAsia"/>
          <w:sz w:val="24"/>
          <w:szCs w:val="24"/>
        </w:rPr>
        <w:t>触发器，其无效状态有</w:t>
      </w:r>
      <w:r>
        <w:rPr>
          <w:rFonts w:asciiTheme="minorEastAsia" w:hAnsiTheme="minorEastAsia" w:hint="eastAsia"/>
          <w:sz w:val="24"/>
          <w:szCs w:val="24"/>
        </w:rPr>
        <w:t>（</w:t>
      </w:r>
      <w:r w:rsidR="00884C19">
        <w:rPr>
          <w:rFonts w:asciiTheme="minorEastAsia" w:hAnsiTheme="minorEastAsia" w:hint="eastAsia"/>
          <w:sz w:val="24"/>
          <w:szCs w:val="24"/>
        </w:rPr>
        <w:t>3</w:t>
      </w:r>
      <w:r>
        <w:rPr>
          <w:rFonts w:asciiTheme="minorEastAsia" w:hAnsiTheme="minorEastAsia" w:hint="eastAsia"/>
          <w:sz w:val="24"/>
          <w:szCs w:val="24"/>
        </w:rPr>
        <w:t>）</w:t>
      </w:r>
      <w:proofErr w:type="gramStart"/>
      <w:r w:rsidRPr="00E56859">
        <w:rPr>
          <w:rFonts w:asciiTheme="minorEastAsia" w:hAnsiTheme="minorEastAsia" w:hint="eastAsia"/>
          <w:sz w:val="24"/>
          <w:szCs w:val="24"/>
        </w:rPr>
        <w:t>个</w:t>
      </w:r>
      <w:proofErr w:type="gramEnd"/>
      <w:r w:rsidRPr="00E56859">
        <w:rPr>
          <w:rFonts w:asciiTheme="minorEastAsia" w:hAnsiTheme="minorEastAsia" w:hint="eastAsia"/>
          <w:sz w:val="24"/>
          <w:szCs w:val="24"/>
        </w:rPr>
        <w:t>。</w:t>
      </w:r>
    </w:p>
    <w:p w14:paraId="5D2F22DB" w14:textId="77777777" w:rsidR="00E56859" w:rsidRDefault="00E56859" w:rsidP="00E56859">
      <w:pPr>
        <w:pStyle w:val="a7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 w:rsidRPr="00E56859">
        <w:rPr>
          <w:rFonts w:asciiTheme="minorEastAsia" w:hAnsiTheme="minorEastAsia" w:hint="eastAsia"/>
          <w:sz w:val="24"/>
          <w:szCs w:val="24"/>
        </w:rPr>
        <w:t>存储容量为4K×8位的RAM存储器，其地址线为</w:t>
      </w:r>
      <w:r>
        <w:rPr>
          <w:rFonts w:asciiTheme="minorEastAsia" w:hAnsiTheme="minorEastAsia" w:hint="eastAsia"/>
          <w:sz w:val="24"/>
          <w:szCs w:val="24"/>
        </w:rPr>
        <w:t>（</w:t>
      </w:r>
      <w:r w:rsidR="00884C19">
        <w:rPr>
          <w:rFonts w:asciiTheme="minorEastAsia" w:hAnsiTheme="minorEastAsia" w:hint="eastAsia"/>
          <w:sz w:val="24"/>
          <w:szCs w:val="24"/>
        </w:rPr>
        <w:t>12</w:t>
      </w:r>
      <w:r>
        <w:rPr>
          <w:rFonts w:asciiTheme="minorEastAsia" w:hAnsiTheme="minorEastAsia" w:hint="eastAsia"/>
          <w:sz w:val="24"/>
          <w:szCs w:val="24"/>
        </w:rPr>
        <w:t>）</w:t>
      </w:r>
      <w:r w:rsidRPr="00E56859">
        <w:rPr>
          <w:rFonts w:asciiTheme="minorEastAsia" w:hAnsiTheme="minorEastAsia" w:hint="eastAsia"/>
          <w:sz w:val="24"/>
          <w:szCs w:val="24"/>
        </w:rPr>
        <w:t>条、数据线为</w:t>
      </w:r>
      <w:r>
        <w:rPr>
          <w:rFonts w:asciiTheme="minorEastAsia" w:hAnsiTheme="minorEastAsia" w:hint="eastAsia"/>
          <w:sz w:val="24"/>
          <w:szCs w:val="24"/>
        </w:rPr>
        <w:t>（</w:t>
      </w:r>
      <w:r w:rsidR="00884C19">
        <w:rPr>
          <w:rFonts w:asciiTheme="minorEastAsia" w:hAnsiTheme="minorEastAsia" w:hint="eastAsia"/>
          <w:sz w:val="24"/>
          <w:szCs w:val="24"/>
        </w:rPr>
        <w:t>8</w:t>
      </w:r>
      <w:r>
        <w:rPr>
          <w:rFonts w:asciiTheme="minorEastAsia" w:hAnsiTheme="minorEastAsia" w:hint="eastAsia"/>
          <w:sz w:val="24"/>
          <w:szCs w:val="24"/>
        </w:rPr>
        <w:t>）</w:t>
      </w:r>
      <w:r w:rsidRPr="00E56859">
        <w:rPr>
          <w:rFonts w:asciiTheme="minorEastAsia" w:hAnsiTheme="minorEastAsia" w:hint="eastAsia"/>
          <w:sz w:val="24"/>
          <w:szCs w:val="24"/>
        </w:rPr>
        <w:t>条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14:paraId="745900E6" w14:textId="77777777" w:rsidR="00E56859" w:rsidRPr="009F1A02" w:rsidRDefault="00E56859" w:rsidP="00E56859">
      <w:pPr>
        <w:spacing w:beforeLines="50" w:before="156" w:afterLines="50" w:after="156" w:line="360" w:lineRule="auto"/>
        <w:rPr>
          <w:rFonts w:ascii="黑体" w:eastAsia="黑体" w:hAnsi="黑体" w:hint="eastAsia"/>
          <w:sz w:val="24"/>
          <w:szCs w:val="24"/>
        </w:rPr>
      </w:pPr>
      <w:r w:rsidRPr="009F1A02">
        <w:rPr>
          <w:rFonts w:ascii="黑体" w:eastAsia="黑体" w:hAnsi="黑体" w:hint="eastAsia"/>
          <w:sz w:val="24"/>
          <w:szCs w:val="24"/>
        </w:rPr>
        <w:t>试题二</w:t>
      </w:r>
      <w:r w:rsidR="009F1A02" w:rsidRPr="009F1A02">
        <w:rPr>
          <w:rFonts w:ascii="黑体" w:eastAsia="黑体" w:hAnsi="黑体" w:hint="eastAsia"/>
          <w:sz w:val="24"/>
          <w:szCs w:val="24"/>
        </w:rPr>
        <w:t>（每小题5分，共10分。得分：</w:t>
      </w:r>
      <w:r w:rsidR="009F1A02" w:rsidRPr="009F1A02">
        <w:rPr>
          <w:rFonts w:ascii="黑体" w:eastAsia="黑体" w:hAnsi="黑体" w:hint="eastAsia"/>
          <w:sz w:val="24"/>
          <w:szCs w:val="24"/>
          <w:u w:val="single"/>
        </w:rPr>
        <w:t xml:space="preserve">     </w:t>
      </w:r>
      <w:r w:rsidR="009F1A02" w:rsidRPr="009F1A02">
        <w:rPr>
          <w:rFonts w:ascii="黑体" w:eastAsia="黑体" w:hAnsi="黑体"/>
          <w:sz w:val="24"/>
          <w:szCs w:val="24"/>
        </w:rPr>
        <w:t>）</w:t>
      </w:r>
    </w:p>
    <w:p w14:paraId="1584737D" w14:textId="77777777" w:rsidR="009F1A02" w:rsidRPr="009F1A02" w:rsidRDefault="009F1A02" w:rsidP="009F1A02">
      <w:pPr>
        <w:pStyle w:val="a7"/>
        <w:numPr>
          <w:ilvl w:val="0"/>
          <w:numId w:val="4"/>
        </w:numPr>
        <w:spacing w:beforeLines="50" w:before="156" w:afterLines="50" w:after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证明以下逻辑等式：</w:t>
      </w:r>
      <w:r>
        <w:rPr>
          <w:szCs w:val="21"/>
        </w:rPr>
        <w:t xml:space="preserve"> </w:t>
      </w:r>
      <w:r w:rsidRPr="009F1A02">
        <w:rPr>
          <w:position w:val="-8"/>
          <w:szCs w:val="21"/>
        </w:rPr>
        <w:object w:dxaOrig="3040" w:dyaOrig="340" w14:anchorId="263ED7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pt;height:17pt" o:ole="">
            <v:imagedata r:id="rId14" o:title=""/>
          </v:shape>
          <o:OLEObject Type="Embed" ProgID="Equation.3" ShapeID="_x0000_i1025" DrawAspect="Content" ObjectID="_1796590641" r:id="rId15"/>
        </w:object>
      </w:r>
      <w:r>
        <w:rPr>
          <w:rFonts w:hint="eastAsia"/>
          <w:szCs w:val="21"/>
        </w:rPr>
        <w:t>。</w:t>
      </w:r>
    </w:p>
    <w:p w14:paraId="1D56FA2C" w14:textId="4DC9EC23" w:rsidR="009F1A02" w:rsidRDefault="00884C19" w:rsidP="009F1A02">
      <w:pPr>
        <w:spacing w:beforeLines="50" w:before="156" w:afterLines="50" w:after="156" w:line="360" w:lineRule="auto"/>
        <w:rPr>
          <w:rFonts w:asciiTheme="minorEastAsia" w:hAnsiTheme="minorEastAsia" w:hint="eastAsia"/>
          <w:sz w:val="24"/>
          <w:szCs w:val="24"/>
        </w:rPr>
      </w:pPr>
      <w:r w:rsidRPr="009F1A02">
        <w:rPr>
          <w:position w:val="-8"/>
          <w:szCs w:val="21"/>
        </w:rPr>
        <w:object w:dxaOrig="4640" w:dyaOrig="340" w14:anchorId="53EEEA14">
          <v:shape id="_x0000_i1026" type="#_x0000_t75" style="width:232pt;height:17pt" o:ole="">
            <v:imagedata r:id="rId16" o:title=""/>
          </v:shape>
          <o:OLEObject Type="Embed" ProgID="Equation.3" ShapeID="_x0000_i1026" DrawAspect="Content" ObjectID="_1796590642" r:id="rId17"/>
        </w:object>
      </w:r>
    </w:p>
    <w:p w14:paraId="13B1CE75" w14:textId="39489253" w:rsidR="00884C19" w:rsidRPr="00A313F6" w:rsidRDefault="009F1A02" w:rsidP="00884C19">
      <w:pPr>
        <w:pStyle w:val="a7"/>
        <w:numPr>
          <w:ilvl w:val="0"/>
          <w:numId w:val="4"/>
        </w:numPr>
        <w:spacing w:beforeLines="50" w:before="156" w:afterLines="50" w:after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将以下逻辑表达式化简为最简与或式</w:t>
      </w:r>
      <w:r w:rsidR="003E5F55">
        <w:rPr>
          <w:rFonts w:asciiTheme="minorEastAsia" w:hAnsiTheme="minorEastAsia" w:hint="eastAsia"/>
          <w:sz w:val="24"/>
          <w:szCs w:val="24"/>
        </w:rPr>
        <w:t>（必须画出卡诺图）</w:t>
      </w:r>
      <w:r>
        <w:rPr>
          <w:rFonts w:asciiTheme="minorEastAsia" w:hAnsiTheme="minorEastAsia" w:hint="eastAsia"/>
          <w:sz w:val="24"/>
          <w:szCs w:val="24"/>
        </w:rPr>
        <w:t>。</w:t>
      </w:r>
      <w:r>
        <w:rPr>
          <w:rFonts w:asciiTheme="minorEastAsia" w:hAnsiTheme="minorEastAsia" w:hint="eastAsia"/>
          <w:sz w:val="24"/>
          <w:szCs w:val="24"/>
        </w:rPr>
        <w:br/>
      </w:r>
      <w:r w:rsidR="00A6178C" w:rsidRPr="009F1A02">
        <w:rPr>
          <w:rFonts w:asciiTheme="minorEastAsia" w:hAnsiTheme="minorEastAsia"/>
          <w:position w:val="-4"/>
          <w:sz w:val="24"/>
          <w:szCs w:val="24"/>
        </w:rPr>
        <w:object w:dxaOrig="4840" w:dyaOrig="300" w14:anchorId="0F96DD95">
          <v:shape id="_x0000_i1027" type="#_x0000_t75" style="width:311.45pt;height:18.8pt" o:ole="">
            <v:imagedata r:id="rId18" o:title=""/>
          </v:shape>
          <o:OLEObject Type="Embed" ProgID="Equation.3" ShapeID="_x0000_i1027" DrawAspect="Content" ObjectID="_1796590643" r:id="rId19"/>
        </w:object>
      </w:r>
    </w:p>
    <w:p w14:paraId="1C28F132" w14:textId="77777777" w:rsidR="00A313F6" w:rsidRDefault="00884C19" w:rsidP="00884C19">
      <w:pPr>
        <w:spacing w:beforeLines="50" w:before="156" w:afterLines="50" w:after="156"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Y=A+D</w:t>
      </w:r>
      <w:r>
        <w:rPr>
          <w:rFonts w:asciiTheme="minorEastAsia" w:hAnsiTheme="minorEastAsia"/>
          <w:sz w:val="24"/>
          <w:szCs w:val="24"/>
        </w:rPr>
        <w:t>’</w:t>
      </w:r>
      <w:r w:rsidR="00A313F6" w:rsidRPr="00A313F6">
        <w:rPr>
          <w:rFonts w:asciiTheme="minorEastAsia" w:hAnsiTheme="minorEastAsia" w:hint="eastAsia"/>
          <w:sz w:val="24"/>
          <w:szCs w:val="24"/>
        </w:rPr>
        <w:t xml:space="preserve"> </w:t>
      </w:r>
    </w:p>
    <w:p w14:paraId="39920A64" w14:textId="77777777" w:rsidR="00C41D61" w:rsidRDefault="00A313F6" w:rsidP="003E5F55">
      <w:pPr>
        <w:spacing w:beforeLines="50" w:before="156" w:afterLines="50" w:after="156"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 w:dxaOrig="2270" w:dyaOrig="2328" w14:anchorId="66E01963">
          <v:shape id="_x0000_i1028" type="#_x0000_t75" style="width:117.7pt;height:121.4pt;mso-position-horizontal:absolute;mso-position-horizontal-relative:text;mso-position-vertical:absolute;mso-position-vertical-relative:text;mso-width-relative:page;mso-height-relative:page" o:ole="">
            <v:imagedata r:id="rId20" o:title=""/>
          </v:shape>
          <o:OLEObject Type="Embed" ProgID="Visio.Drawing.11" ShapeID="_x0000_i1028" DrawAspect="Content" ObjectID="_1796590644" r:id="rId21"/>
        </w:object>
      </w:r>
    </w:p>
    <w:p w14:paraId="0547F4CE" w14:textId="7E55B873" w:rsidR="009F1A02" w:rsidRPr="00C41D61" w:rsidRDefault="003E5F55" w:rsidP="003E5F55">
      <w:pPr>
        <w:spacing w:beforeLines="50" w:before="156" w:afterLines="50" w:after="156"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试题三（本题1</w:t>
      </w:r>
      <w:r w:rsidR="00C425B5">
        <w:rPr>
          <w:rFonts w:ascii="黑体" w:eastAsia="黑体" w:hAnsi="黑体" w:hint="eastAsia"/>
          <w:sz w:val="24"/>
          <w:szCs w:val="24"/>
        </w:rPr>
        <w:t>5</w:t>
      </w:r>
      <w:r>
        <w:rPr>
          <w:rFonts w:ascii="黑体" w:eastAsia="黑体" w:hAnsi="黑体" w:hint="eastAsia"/>
          <w:sz w:val="24"/>
          <w:szCs w:val="24"/>
        </w:rPr>
        <w:t>分，得分：</w:t>
      </w:r>
      <w:r>
        <w:rPr>
          <w:rFonts w:ascii="黑体" w:eastAsia="黑体" w:hAnsi="黑体" w:hint="eastAsia"/>
          <w:sz w:val="24"/>
          <w:szCs w:val="24"/>
          <w:u w:val="single"/>
        </w:rPr>
        <w:t xml:space="preserve">          </w:t>
      </w:r>
      <w:r>
        <w:rPr>
          <w:rFonts w:ascii="黑体" w:eastAsia="黑体" w:hAnsi="黑体" w:hint="eastAsia"/>
          <w:sz w:val="24"/>
          <w:szCs w:val="24"/>
        </w:rPr>
        <w:t>）</w:t>
      </w:r>
    </w:p>
    <w:p w14:paraId="348742E7" w14:textId="77777777" w:rsidR="00190E9A" w:rsidRDefault="00000000" w:rsidP="003E5F55">
      <w:pPr>
        <w:spacing w:beforeLines="50" w:before="156" w:afterLines="50" w:after="156"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object w:dxaOrig="1440" w:dyaOrig="1440" w14:anchorId="2A422A77">
          <v:shape id="_x0000_s2051" type="#_x0000_t75" style="position:absolute;left:0;text-align:left;margin-left:173.65pt;margin-top:21.7pt;width:228.45pt;height:146.1pt;z-index:251665408;mso-position-horizontal-relative:text;mso-position-vertical-relative:text">
            <v:imagedata r:id="rId22" o:title=""/>
          </v:shape>
          <o:OLEObject Type="Embed" ProgID="Visio.Drawing.11" ShapeID="_x0000_s2051" DrawAspect="Content" ObjectID="_1796590699" r:id="rId23"/>
        </w:object>
      </w:r>
      <w:r w:rsidR="00190E9A" w:rsidRPr="00190E9A">
        <w:rPr>
          <w:rFonts w:asciiTheme="minorEastAsia" w:hAnsiTheme="minorEastAsia" w:hint="eastAsia"/>
          <w:sz w:val="24"/>
          <w:szCs w:val="24"/>
        </w:rPr>
        <w:t>试分析</w:t>
      </w:r>
      <w:r w:rsidR="00190E9A">
        <w:rPr>
          <w:rFonts w:asciiTheme="minorEastAsia" w:hAnsiTheme="minorEastAsia"/>
          <w:sz w:val="24"/>
          <w:szCs w:val="24"/>
        </w:rPr>
        <w:fldChar w:fldCharType="begin"/>
      </w:r>
      <w:r w:rsidR="00190E9A">
        <w:rPr>
          <w:rFonts w:asciiTheme="minorEastAsia" w:hAnsiTheme="minorEastAsia"/>
          <w:sz w:val="24"/>
          <w:szCs w:val="24"/>
        </w:rPr>
        <w:instrText xml:space="preserve"> </w:instrText>
      </w:r>
      <w:r w:rsidR="00190E9A">
        <w:rPr>
          <w:rFonts w:asciiTheme="minorEastAsia" w:hAnsiTheme="minorEastAsia" w:hint="eastAsia"/>
          <w:sz w:val="24"/>
          <w:szCs w:val="24"/>
        </w:rPr>
        <w:instrText>REF _Ref341801962 \h</w:instrText>
      </w:r>
      <w:r w:rsidR="00190E9A">
        <w:rPr>
          <w:rFonts w:asciiTheme="minorEastAsia" w:hAnsiTheme="minorEastAsia"/>
          <w:sz w:val="24"/>
          <w:szCs w:val="24"/>
        </w:rPr>
        <w:instrText xml:space="preserve"> </w:instrText>
      </w:r>
      <w:r w:rsidR="00190E9A">
        <w:rPr>
          <w:rFonts w:asciiTheme="minorEastAsia" w:hAnsiTheme="minorEastAsia"/>
          <w:sz w:val="24"/>
          <w:szCs w:val="24"/>
        </w:rPr>
      </w:r>
      <w:r w:rsidR="00190E9A">
        <w:rPr>
          <w:rFonts w:asciiTheme="minorEastAsia" w:hAnsiTheme="minorEastAsia"/>
          <w:sz w:val="24"/>
          <w:szCs w:val="24"/>
        </w:rPr>
        <w:fldChar w:fldCharType="separate"/>
      </w:r>
      <w:r w:rsidR="002C7CFA">
        <w:rPr>
          <w:rFonts w:hint="eastAsia"/>
        </w:rPr>
        <w:t>图</w:t>
      </w:r>
      <w:r w:rsidR="002C7CFA">
        <w:rPr>
          <w:rFonts w:hint="eastAsia"/>
        </w:rPr>
        <w:t xml:space="preserve"> </w:t>
      </w:r>
      <w:r w:rsidR="002C7CFA">
        <w:rPr>
          <w:noProof/>
        </w:rPr>
        <w:t>2</w:t>
      </w:r>
      <w:r w:rsidR="00190E9A">
        <w:rPr>
          <w:rFonts w:asciiTheme="minorEastAsia" w:hAnsiTheme="minorEastAsia"/>
          <w:sz w:val="24"/>
          <w:szCs w:val="24"/>
        </w:rPr>
        <w:fldChar w:fldCharType="end"/>
      </w:r>
      <w:r w:rsidR="00190E9A">
        <w:rPr>
          <w:rFonts w:asciiTheme="minorEastAsia" w:hAnsiTheme="minorEastAsia" w:hint="eastAsia"/>
          <w:sz w:val="24"/>
          <w:szCs w:val="24"/>
        </w:rPr>
        <w:t>所示电路的逻辑功能。要求：</w:t>
      </w:r>
    </w:p>
    <w:p w14:paraId="441E5702" w14:textId="77777777" w:rsidR="00190E9A" w:rsidRDefault="00190E9A" w:rsidP="00190E9A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写出输出逻辑表达式；</w:t>
      </w:r>
    </w:p>
    <w:p w14:paraId="5AFCBF51" w14:textId="77777777" w:rsidR="00190E9A" w:rsidRDefault="00190E9A" w:rsidP="00190E9A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列出真值表；</w:t>
      </w:r>
    </w:p>
    <w:p w14:paraId="2D446D3B" w14:textId="281FD5A5" w:rsidR="00190E9A" w:rsidRDefault="00190E9A" w:rsidP="00190E9A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说明逻辑功能。</w:t>
      </w:r>
    </w:p>
    <w:p w14:paraId="351F2C01" w14:textId="77777777" w:rsidR="00884C19" w:rsidRPr="00884C19" w:rsidRDefault="00884C19" w:rsidP="00884C19">
      <w:pPr>
        <w:snapToGrid w:val="0"/>
        <w:rPr>
          <w:szCs w:val="20"/>
        </w:rPr>
      </w:pPr>
      <w:r w:rsidRPr="00884C19">
        <w:rPr>
          <w:rFonts w:hint="eastAsia"/>
          <w:szCs w:val="20"/>
        </w:rPr>
        <w:t>（</w:t>
      </w:r>
      <w:r w:rsidRPr="00884C19">
        <w:rPr>
          <w:szCs w:val="20"/>
        </w:rPr>
        <w:t>1</w:t>
      </w:r>
      <w:r w:rsidRPr="00884C19">
        <w:rPr>
          <w:rFonts w:hint="eastAsia"/>
          <w:szCs w:val="20"/>
        </w:rPr>
        <w:t>）逻辑表达式</w:t>
      </w:r>
    </w:p>
    <w:p w14:paraId="07E7E55A" w14:textId="77777777" w:rsidR="00884C19" w:rsidRPr="00884C19" w:rsidRDefault="00884C19" w:rsidP="00884C19">
      <w:pPr>
        <w:snapToGrid w:val="0"/>
        <w:rPr>
          <w:szCs w:val="20"/>
        </w:rPr>
      </w:pPr>
      <w:r>
        <w:rPr>
          <w:noProof/>
          <w:vertAlign w:val="subscript"/>
        </w:rPr>
        <w:drawing>
          <wp:inline distT="0" distB="0" distL="0" distR="0" wp14:anchorId="4763F1D2" wp14:editId="6040CFEA">
            <wp:extent cx="1266825" cy="45720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567001" w14:textId="77777777" w:rsidR="00884C19" w:rsidRPr="00884C19" w:rsidRDefault="00884C19" w:rsidP="00884C19">
      <w:pPr>
        <w:snapToGrid w:val="0"/>
        <w:rPr>
          <w:szCs w:val="20"/>
        </w:rPr>
      </w:pPr>
      <w:r w:rsidRPr="00884C19">
        <w:rPr>
          <w:rFonts w:hint="eastAsia"/>
          <w:szCs w:val="20"/>
        </w:rPr>
        <w:t>（</w:t>
      </w:r>
      <w:r w:rsidRPr="00884C19">
        <w:rPr>
          <w:szCs w:val="20"/>
        </w:rPr>
        <w:t>2</w:t>
      </w:r>
      <w:r w:rsidRPr="00884C19">
        <w:rPr>
          <w:rFonts w:hint="eastAsia"/>
          <w:szCs w:val="20"/>
        </w:rPr>
        <w:t>）</w:t>
      </w:r>
      <w:proofErr w:type="gramStart"/>
      <w:r w:rsidRPr="00884C19">
        <w:rPr>
          <w:rFonts w:hint="eastAsia"/>
          <w:szCs w:val="20"/>
        </w:rPr>
        <w:t>最</w:t>
      </w:r>
      <w:proofErr w:type="gramEnd"/>
      <w:r w:rsidRPr="00884C19">
        <w:rPr>
          <w:rFonts w:hint="eastAsia"/>
          <w:szCs w:val="20"/>
        </w:rPr>
        <w:t>简与或式：</w:t>
      </w:r>
    </w:p>
    <w:p w14:paraId="1D13CD0D" w14:textId="77777777" w:rsidR="00884C19" w:rsidRPr="00884C19" w:rsidRDefault="00884C19" w:rsidP="00884C19">
      <w:pPr>
        <w:snapToGrid w:val="0"/>
        <w:rPr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17540EA" wp14:editId="7A4822FA">
                <wp:simplePos x="0" y="0"/>
                <wp:positionH relativeFrom="column">
                  <wp:posOffset>2162810</wp:posOffset>
                </wp:positionH>
                <wp:positionV relativeFrom="paragraph">
                  <wp:posOffset>348615</wp:posOffset>
                </wp:positionV>
                <wp:extent cx="2901315" cy="183515"/>
                <wp:effectExtent l="0" t="0" r="0" b="6985"/>
                <wp:wrapNone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01315" cy="18351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DA031F5" w14:textId="77777777" w:rsidR="00190E9A" w:rsidRPr="00B444C5" w:rsidRDefault="00190E9A" w:rsidP="00190E9A">
                            <w:pPr>
                              <w:pStyle w:val="aa"/>
                              <w:jc w:val="center"/>
                              <w:rPr>
                                <w:rFonts w:asciiTheme="minorEastAsia" w:hAnsiTheme="minorEastAsia" w:hint="eastAsia"/>
                                <w:noProof/>
                                <w:sz w:val="24"/>
                                <w:szCs w:val="24"/>
                              </w:rPr>
                            </w:pPr>
                            <w:bookmarkStart w:id="0" w:name="_Ref341801962"/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2C7CFA">
                              <w:rPr>
                                <w:noProof/>
                              </w:rPr>
                              <w:t>2</w:t>
                            </w:r>
                            <w:r>
                              <w:fldChar w:fldCharType="end"/>
                            </w:r>
                            <w:bookmarkEnd w:id="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17540EA" id="_x0000_t202" coordsize="21600,21600" o:spt="202" path="m,l,21600r21600,l21600,xe">
                <v:stroke joinstyle="miter"/>
                <v:path gradientshapeok="t" o:connecttype="rect"/>
              </v:shapetype>
              <v:shape id="文本框 4" o:spid="_x0000_s1026" type="#_x0000_t202" style="position:absolute;left:0;text-align:left;margin-left:170.3pt;margin-top:27.45pt;width:228.45pt;height:14.4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" stroked="f">
                <v:textbox inset="0,0,0,0">
                  <w:txbxContent>
                    <w:p w14:paraId="3DA031F5" w14:textId="77777777" w:rsidR="00190E9A" w:rsidRPr="00B444C5" w:rsidRDefault="00190E9A" w:rsidP="00190E9A">
                      <w:pPr>
                        <w:pStyle w:val="aa"/>
                        <w:jc w:val="center"/>
                        <w:rPr>
                          <w:rFonts w:asciiTheme="minorEastAsia" w:hAnsiTheme="minorEastAsia" w:hint="eastAsia"/>
                          <w:noProof/>
                          <w:sz w:val="24"/>
                          <w:szCs w:val="24"/>
                        </w:rPr>
                      </w:pPr>
                      <w:bookmarkStart w:id="1" w:name="_Ref341801962"/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2C7CFA">
                        <w:rPr>
                          <w:noProof/>
                        </w:rPr>
                        <w:t>2</w:t>
                      </w:r>
                      <w:r>
                        <w:fldChar w:fldCharType="end"/>
                      </w:r>
                      <w:bookmarkEnd w:id="1"/>
                    </w:p>
                  </w:txbxContent>
                </v:textbox>
              </v:shape>
            </w:pict>
          </mc:Fallback>
        </mc:AlternateContent>
      </w:r>
      <w:r>
        <w:rPr>
          <w:noProof/>
          <w:vertAlign w:val="subscript"/>
        </w:rPr>
        <w:drawing>
          <wp:inline distT="0" distB="0" distL="0" distR="0" wp14:anchorId="3C72C615" wp14:editId="1A25F7D0">
            <wp:extent cx="2105025" cy="45720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AE3AC6" w14:textId="77777777" w:rsidR="00884C19" w:rsidRPr="00884C19" w:rsidRDefault="00884C19" w:rsidP="00884C19">
      <w:pPr>
        <w:snapToGrid w:val="0"/>
        <w:rPr>
          <w:szCs w:val="20"/>
        </w:rPr>
      </w:pPr>
      <w:r w:rsidRPr="00884C19">
        <w:rPr>
          <w:rFonts w:hint="eastAsia"/>
          <w:szCs w:val="20"/>
        </w:rPr>
        <w:t>（</w:t>
      </w:r>
      <w:r w:rsidRPr="00884C19">
        <w:rPr>
          <w:szCs w:val="20"/>
        </w:rPr>
        <w:t>3</w:t>
      </w:r>
      <w:r w:rsidRPr="00884C19">
        <w:rPr>
          <w:rFonts w:hint="eastAsia"/>
          <w:szCs w:val="20"/>
        </w:rPr>
        <w:t>）</w:t>
      </w:r>
      <w:r w:rsidRPr="00884C19">
        <w:rPr>
          <w:szCs w:val="20"/>
        </w:rPr>
        <w:t xml:space="preserve"> </w:t>
      </w:r>
      <w:r w:rsidRPr="00884C19">
        <w:rPr>
          <w:rFonts w:hint="eastAsia"/>
          <w:szCs w:val="20"/>
        </w:rPr>
        <w:t>真值表</w:t>
      </w:r>
    </w:p>
    <w:tbl>
      <w:tblPr>
        <w:tblW w:w="0" w:type="auto"/>
        <w:tblInd w:w="23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42"/>
        <w:gridCol w:w="438"/>
        <w:gridCol w:w="524"/>
      </w:tblGrid>
      <w:tr w:rsidR="00884C19" w14:paraId="171EE421" w14:textId="77777777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1899C" w14:textId="77777777" w:rsidR="00884C19" w:rsidRDefault="00884C19" w:rsidP="00095A68">
            <w:r>
              <w:rPr>
                <w:szCs w:val="20"/>
              </w:rPr>
              <w:t xml:space="preserve">A B C 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EAAE" w14:textId="77777777" w:rsidR="00884C19" w:rsidRDefault="00884C19" w:rsidP="00095A68">
            <w:r>
              <w:rPr>
                <w:szCs w:val="20"/>
              </w:rPr>
              <w:t>Y</w:t>
            </w:r>
            <w:r w:rsidR="00590767">
              <w:rPr>
                <w:rFonts w:hint="eastAsia"/>
                <w:szCs w:val="20"/>
                <w:vertAlign w:val="subscript"/>
              </w:rPr>
              <w:t>2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FFA37" w14:textId="77777777" w:rsidR="00884C19" w:rsidRDefault="00884C19" w:rsidP="00095A68">
            <w:r>
              <w:rPr>
                <w:szCs w:val="20"/>
              </w:rPr>
              <w:t>Y</w:t>
            </w:r>
            <w:r w:rsidR="00590767">
              <w:rPr>
                <w:rFonts w:hint="eastAsia"/>
                <w:szCs w:val="20"/>
                <w:vertAlign w:val="subscript"/>
              </w:rPr>
              <w:t>1</w:t>
            </w:r>
          </w:p>
        </w:tc>
      </w:tr>
      <w:tr w:rsidR="00884C19" w14:paraId="4C24C119" w14:textId="77777777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278CB" w14:textId="77777777" w:rsidR="00884C19" w:rsidRDefault="00884C19" w:rsidP="00095A68">
            <w:r>
              <w:rPr>
                <w:szCs w:val="20"/>
              </w:rPr>
              <w:t>0 0 0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0BD12" w14:textId="77777777" w:rsidR="00884C19" w:rsidRDefault="00884C19" w:rsidP="00095A68">
            <w:r>
              <w:rPr>
                <w:szCs w:val="20"/>
              </w:rPr>
              <w:t>0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20D4C" w14:textId="77777777" w:rsidR="00884C19" w:rsidRDefault="00884C19" w:rsidP="00095A68">
            <w:r>
              <w:rPr>
                <w:szCs w:val="20"/>
              </w:rPr>
              <w:t>0</w:t>
            </w:r>
          </w:p>
        </w:tc>
      </w:tr>
      <w:tr w:rsidR="00884C19" w14:paraId="0A32C8DD" w14:textId="77777777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C788" w14:textId="77777777" w:rsidR="00884C19" w:rsidRDefault="00884C19" w:rsidP="00095A68">
            <w:r>
              <w:rPr>
                <w:szCs w:val="20"/>
              </w:rPr>
              <w:t>0 0 1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37204" w14:textId="77777777" w:rsidR="00884C19" w:rsidRDefault="00884C19" w:rsidP="00095A68">
            <w:r>
              <w:rPr>
                <w:szCs w:val="20"/>
              </w:rPr>
              <w:t>1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9D37B" w14:textId="77777777" w:rsidR="00884C19" w:rsidRDefault="00884C19" w:rsidP="00095A68">
            <w:r>
              <w:rPr>
                <w:szCs w:val="20"/>
              </w:rPr>
              <w:t>0</w:t>
            </w:r>
          </w:p>
        </w:tc>
      </w:tr>
      <w:tr w:rsidR="00884C19" w14:paraId="59D6AAB1" w14:textId="77777777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C15" w14:textId="77777777" w:rsidR="00884C19" w:rsidRDefault="00884C19" w:rsidP="00095A68">
            <w:r>
              <w:rPr>
                <w:szCs w:val="20"/>
              </w:rPr>
              <w:t>0 1 0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51B80" w14:textId="77777777" w:rsidR="00884C19" w:rsidRDefault="00884C19" w:rsidP="00095A68">
            <w:r>
              <w:rPr>
                <w:szCs w:val="20"/>
              </w:rPr>
              <w:t>1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CF097" w14:textId="77777777" w:rsidR="00884C19" w:rsidRDefault="00884C19" w:rsidP="00095A68">
            <w:r>
              <w:rPr>
                <w:szCs w:val="20"/>
              </w:rPr>
              <w:t>0</w:t>
            </w:r>
          </w:p>
        </w:tc>
      </w:tr>
      <w:tr w:rsidR="00884C19" w14:paraId="36834805" w14:textId="77777777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F4057" w14:textId="77777777" w:rsidR="00884C19" w:rsidRDefault="00884C19" w:rsidP="00095A68">
            <w:r>
              <w:rPr>
                <w:szCs w:val="20"/>
              </w:rPr>
              <w:t>0 1 1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3FCA2" w14:textId="77777777" w:rsidR="00884C19" w:rsidRDefault="00884C19" w:rsidP="00095A68">
            <w:r>
              <w:rPr>
                <w:szCs w:val="20"/>
              </w:rPr>
              <w:t>0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FA113" w14:textId="77777777" w:rsidR="00884C19" w:rsidRDefault="00884C19" w:rsidP="00095A68">
            <w:r>
              <w:rPr>
                <w:szCs w:val="20"/>
              </w:rPr>
              <w:t>1</w:t>
            </w:r>
          </w:p>
        </w:tc>
      </w:tr>
      <w:tr w:rsidR="00884C19" w14:paraId="73F44E5E" w14:textId="77777777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EB3CB" w14:textId="77777777" w:rsidR="00884C19" w:rsidRDefault="00884C19" w:rsidP="00095A68">
            <w:r>
              <w:rPr>
                <w:szCs w:val="20"/>
              </w:rPr>
              <w:t>1 0 0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53A0" w14:textId="77777777" w:rsidR="00884C19" w:rsidRDefault="00884C19" w:rsidP="00095A68">
            <w:r>
              <w:rPr>
                <w:szCs w:val="20"/>
              </w:rPr>
              <w:t>1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91C02" w14:textId="77777777" w:rsidR="00884C19" w:rsidRDefault="00884C19" w:rsidP="00095A68">
            <w:r>
              <w:rPr>
                <w:szCs w:val="20"/>
              </w:rPr>
              <w:t>0</w:t>
            </w:r>
          </w:p>
        </w:tc>
      </w:tr>
      <w:tr w:rsidR="00884C19" w14:paraId="3404A511" w14:textId="77777777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F5D96" w14:textId="77777777" w:rsidR="00884C19" w:rsidRDefault="00884C19" w:rsidP="00095A68">
            <w:r>
              <w:rPr>
                <w:szCs w:val="20"/>
              </w:rPr>
              <w:t xml:space="preserve">1 0 1 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643FF" w14:textId="77777777" w:rsidR="00884C19" w:rsidRDefault="00884C19" w:rsidP="00095A68">
            <w:r>
              <w:rPr>
                <w:szCs w:val="20"/>
              </w:rPr>
              <w:t>0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B54E5" w14:textId="77777777" w:rsidR="00884C19" w:rsidRDefault="00884C19" w:rsidP="00095A68">
            <w:r>
              <w:rPr>
                <w:szCs w:val="20"/>
              </w:rPr>
              <w:t>1</w:t>
            </w:r>
          </w:p>
        </w:tc>
      </w:tr>
      <w:tr w:rsidR="00884C19" w14:paraId="2E038827" w14:textId="77777777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D48C8" w14:textId="77777777" w:rsidR="00884C19" w:rsidRDefault="00884C19" w:rsidP="00095A68">
            <w:r>
              <w:rPr>
                <w:szCs w:val="20"/>
              </w:rPr>
              <w:t>1 1 0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DDEB3" w14:textId="77777777" w:rsidR="00884C19" w:rsidRDefault="00884C19" w:rsidP="00095A68">
            <w:r>
              <w:rPr>
                <w:szCs w:val="20"/>
              </w:rPr>
              <w:t>0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53BC9" w14:textId="77777777" w:rsidR="00884C19" w:rsidRDefault="00884C19" w:rsidP="00095A68">
            <w:r>
              <w:rPr>
                <w:szCs w:val="20"/>
              </w:rPr>
              <w:t>1</w:t>
            </w:r>
          </w:p>
        </w:tc>
      </w:tr>
      <w:tr w:rsidR="00884C19" w14:paraId="48C8D5D3" w14:textId="77777777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1D01" w14:textId="77777777" w:rsidR="00884C19" w:rsidRDefault="00884C19" w:rsidP="00095A68">
            <w:r>
              <w:rPr>
                <w:szCs w:val="20"/>
              </w:rPr>
              <w:t>1 1 1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48B39" w14:textId="77777777" w:rsidR="00884C19" w:rsidRDefault="00884C19" w:rsidP="00095A68">
            <w:r>
              <w:rPr>
                <w:szCs w:val="20"/>
              </w:rPr>
              <w:t>1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FE12" w14:textId="77777777" w:rsidR="00884C19" w:rsidRDefault="00884C19" w:rsidP="00095A68">
            <w:r>
              <w:rPr>
                <w:szCs w:val="20"/>
              </w:rPr>
              <w:t>1</w:t>
            </w:r>
          </w:p>
        </w:tc>
      </w:tr>
    </w:tbl>
    <w:p w14:paraId="5BBFDEF6" w14:textId="77777777" w:rsidR="00884C19" w:rsidRPr="00884C19" w:rsidRDefault="00884C19" w:rsidP="00884C19">
      <w:pPr>
        <w:snapToGrid w:val="0"/>
        <w:rPr>
          <w:szCs w:val="20"/>
        </w:rPr>
      </w:pPr>
    </w:p>
    <w:p w14:paraId="6AD95F01" w14:textId="77777777" w:rsidR="00884C19" w:rsidRDefault="00884C19" w:rsidP="00884C19">
      <w:pPr>
        <w:snapToGrid w:val="0"/>
        <w:rPr>
          <w:szCs w:val="20"/>
        </w:rPr>
      </w:pPr>
      <w:r w:rsidRPr="00884C19">
        <w:rPr>
          <w:rFonts w:hint="eastAsia"/>
          <w:szCs w:val="20"/>
        </w:rPr>
        <w:t>（</w:t>
      </w:r>
      <w:r w:rsidRPr="00884C19">
        <w:rPr>
          <w:szCs w:val="20"/>
        </w:rPr>
        <w:t>4</w:t>
      </w:r>
      <w:r w:rsidRPr="00884C19">
        <w:rPr>
          <w:rFonts w:hint="eastAsia"/>
          <w:szCs w:val="20"/>
        </w:rPr>
        <w:t>）逻辑功能为：全加器。</w:t>
      </w:r>
      <w:r w:rsidR="00590767">
        <w:rPr>
          <w:rFonts w:hint="eastAsia"/>
          <w:szCs w:val="20"/>
        </w:rPr>
        <w:t>Y1</w:t>
      </w:r>
      <w:r w:rsidR="00590767">
        <w:rPr>
          <w:rFonts w:hint="eastAsia"/>
          <w:szCs w:val="20"/>
        </w:rPr>
        <w:t>：进位，</w:t>
      </w:r>
      <w:r w:rsidR="00590767">
        <w:rPr>
          <w:rFonts w:hint="eastAsia"/>
          <w:szCs w:val="20"/>
        </w:rPr>
        <w:t>Y2</w:t>
      </w:r>
      <w:r w:rsidR="00590767">
        <w:rPr>
          <w:rFonts w:hint="eastAsia"/>
          <w:szCs w:val="20"/>
        </w:rPr>
        <w:t>：本位。</w:t>
      </w:r>
    </w:p>
    <w:p w14:paraId="72F766F8" w14:textId="2653790D" w:rsidR="009E4FB2" w:rsidRDefault="009E4FB2" w:rsidP="00884C19">
      <w:pPr>
        <w:snapToGrid w:val="0"/>
        <w:rPr>
          <w:szCs w:val="20"/>
        </w:rPr>
      </w:pPr>
      <w:r>
        <w:rPr>
          <w:noProof/>
        </w:rPr>
        <w:lastRenderedPageBreak/>
        <w:drawing>
          <wp:inline distT="0" distB="0" distL="0" distR="0" wp14:anchorId="6B57C1A2" wp14:editId="08364348">
            <wp:extent cx="5400040" cy="1492885"/>
            <wp:effectExtent l="0" t="0" r="0" b="0"/>
            <wp:docPr id="703" name="图片 7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49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F120A9" w14:textId="78AB0455" w:rsidR="009E4FB2" w:rsidRDefault="009E4FB2" w:rsidP="00884C19">
      <w:pPr>
        <w:snapToGrid w:val="0"/>
        <w:rPr>
          <w:szCs w:val="20"/>
        </w:rPr>
      </w:pPr>
      <w:r>
        <w:rPr>
          <w:noProof/>
        </w:rPr>
        <w:drawing>
          <wp:inline distT="0" distB="0" distL="0" distR="0" wp14:anchorId="53D22923" wp14:editId="49A3D676">
            <wp:extent cx="5400040" cy="1334770"/>
            <wp:effectExtent l="0" t="0" r="0" b="0"/>
            <wp:docPr id="704" name="图片 7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33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60E9C" w14:textId="3AC0F766" w:rsidR="009E4FB2" w:rsidRDefault="009E4FB2" w:rsidP="00884C19">
      <w:pPr>
        <w:snapToGrid w:val="0"/>
        <w:rPr>
          <w:szCs w:val="20"/>
        </w:rPr>
      </w:pPr>
      <w:r w:rsidRPr="009E4FB2">
        <w:rPr>
          <w:noProof/>
          <w:szCs w:val="20"/>
        </w:rPr>
        <w:drawing>
          <wp:inline distT="0" distB="0" distL="0" distR="0" wp14:anchorId="17DFE0F8" wp14:editId="5E072A12">
            <wp:extent cx="4743994" cy="878032"/>
            <wp:effectExtent l="0" t="0" r="0" b="0"/>
            <wp:docPr id="705" name="图片 7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71899" cy="883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DF5163" w14:textId="1C09538C" w:rsidR="009E4FB2" w:rsidRDefault="009E4FB2" w:rsidP="00884C19">
      <w:pPr>
        <w:snapToGrid w:val="0"/>
        <w:rPr>
          <w:szCs w:val="20"/>
        </w:rPr>
      </w:pPr>
      <w:r>
        <w:rPr>
          <w:noProof/>
        </w:rPr>
        <w:drawing>
          <wp:inline distT="0" distB="0" distL="0" distR="0" wp14:anchorId="2CD6E6CB" wp14:editId="4B60D7C8">
            <wp:extent cx="4800600" cy="3286125"/>
            <wp:effectExtent l="0" t="0" r="0" b="9525"/>
            <wp:docPr id="706" name="图片 7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DEFAD" w14:textId="676A6142" w:rsidR="009E4FB2" w:rsidRDefault="009E4FB2" w:rsidP="00884C19">
      <w:pPr>
        <w:snapToGrid w:val="0"/>
        <w:rPr>
          <w:szCs w:val="20"/>
        </w:rPr>
      </w:pPr>
      <w:r>
        <w:rPr>
          <w:noProof/>
        </w:rPr>
        <w:lastRenderedPageBreak/>
        <w:drawing>
          <wp:inline distT="0" distB="0" distL="0" distR="0" wp14:anchorId="772219FC" wp14:editId="41F9FCAE">
            <wp:extent cx="5400040" cy="2258060"/>
            <wp:effectExtent l="0" t="0" r="0" b="8890"/>
            <wp:docPr id="707" name="图片 7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25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613C97" w14:textId="55777B81" w:rsidR="00C41D61" w:rsidRPr="00884C19" w:rsidRDefault="00C41D61" w:rsidP="00884C19">
      <w:pPr>
        <w:snapToGrid w:val="0"/>
        <w:rPr>
          <w:szCs w:val="20"/>
        </w:rPr>
      </w:pPr>
      <w:r>
        <w:rPr>
          <w:noProof/>
        </w:rPr>
        <w:drawing>
          <wp:inline distT="0" distB="0" distL="0" distR="0" wp14:anchorId="63C9F6CD" wp14:editId="0DBA07F4">
            <wp:extent cx="5400040" cy="2776220"/>
            <wp:effectExtent l="0" t="0" r="0" b="5080"/>
            <wp:docPr id="701" name="图片 7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776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E88D3" w14:textId="77777777" w:rsidR="00190E9A" w:rsidRPr="00190E9A" w:rsidRDefault="00190E9A" w:rsidP="003E5F55">
      <w:pPr>
        <w:spacing w:beforeLines="50" w:before="156" w:afterLines="50" w:after="156" w:line="360" w:lineRule="auto"/>
        <w:rPr>
          <w:rFonts w:ascii="黑体" w:eastAsia="黑体" w:hAnsi="黑体" w:hint="eastAsia"/>
          <w:sz w:val="24"/>
          <w:szCs w:val="24"/>
        </w:rPr>
      </w:pPr>
      <w:r w:rsidRPr="00190E9A">
        <w:rPr>
          <w:rFonts w:ascii="黑体" w:eastAsia="黑体" w:hAnsi="黑体" w:hint="eastAsia"/>
          <w:sz w:val="24"/>
          <w:szCs w:val="24"/>
        </w:rPr>
        <w:t>试题四（本题1</w:t>
      </w:r>
      <w:r w:rsidR="00784C43">
        <w:rPr>
          <w:rFonts w:ascii="黑体" w:eastAsia="黑体" w:hAnsi="黑体" w:hint="eastAsia"/>
          <w:sz w:val="24"/>
          <w:szCs w:val="24"/>
        </w:rPr>
        <w:t>0</w:t>
      </w:r>
      <w:r w:rsidRPr="00190E9A">
        <w:rPr>
          <w:rFonts w:ascii="黑体" w:eastAsia="黑体" w:hAnsi="黑体" w:hint="eastAsia"/>
          <w:sz w:val="24"/>
          <w:szCs w:val="24"/>
        </w:rPr>
        <w:t>分，</w:t>
      </w:r>
      <w:r>
        <w:rPr>
          <w:rFonts w:ascii="黑体" w:eastAsia="黑体" w:hAnsi="黑体" w:hint="eastAsia"/>
          <w:sz w:val="24"/>
          <w:szCs w:val="24"/>
        </w:rPr>
        <w:t>每小题5分。</w:t>
      </w:r>
      <w:r w:rsidRPr="00190E9A">
        <w:rPr>
          <w:rFonts w:ascii="黑体" w:eastAsia="黑体" w:hAnsi="黑体" w:hint="eastAsia"/>
          <w:sz w:val="24"/>
          <w:szCs w:val="24"/>
        </w:rPr>
        <w:t>得分</w:t>
      </w:r>
      <w:r w:rsidRPr="00190E9A">
        <w:rPr>
          <w:rFonts w:ascii="黑体" w:eastAsia="黑体" w:hAnsi="黑体" w:hint="eastAsia"/>
          <w:sz w:val="24"/>
          <w:szCs w:val="24"/>
          <w:u w:val="single"/>
        </w:rPr>
        <w:t xml:space="preserve">      </w:t>
      </w:r>
      <w:r w:rsidRPr="00190E9A">
        <w:rPr>
          <w:rFonts w:ascii="黑体" w:eastAsia="黑体" w:hAnsi="黑体" w:hint="eastAsia"/>
          <w:sz w:val="24"/>
          <w:szCs w:val="24"/>
        </w:rPr>
        <w:t>）</w:t>
      </w:r>
    </w:p>
    <w:p w14:paraId="1E73CA04" w14:textId="77777777" w:rsidR="00190E9A" w:rsidRDefault="00000000" w:rsidP="003E5F55">
      <w:pPr>
        <w:spacing w:beforeLines="50" w:before="156" w:afterLines="50" w:after="156"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object w:dxaOrig="1440" w:dyaOrig="1440" w14:anchorId="3DA0946B">
          <v:shape id="_x0000_s2052" type="#_x0000_t75" style="position:absolute;left:0;text-align:left;margin-left:36.9pt;margin-top:29.9pt;width:329.4pt;height:193.5pt;z-index:251669504;mso-position-horizontal-relative:text;mso-position-vertical-relative:text">
            <v:imagedata r:id="rId32" o:title=""/>
          </v:shape>
          <o:OLEObject Type="Embed" ProgID="Visio.Drawing.11" ShapeID="_x0000_s2052" DrawAspect="Content" ObjectID="_1796590700" r:id="rId33"/>
        </w:object>
      </w:r>
      <w:r w:rsidR="00190E9A">
        <w:rPr>
          <w:rFonts w:asciiTheme="minorEastAsia" w:hAnsiTheme="minorEastAsia" w:hint="eastAsia"/>
          <w:sz w:val="24"/>
          <w:szCs w:val="24"/>
        </w:rPr>
        <w:t>试画出以下各触发器的波形图（假设各触发器初态为</w:t>
      </w:r>
      <w:r w:rsidR="00784C43">
        <w:rPr>
          <w:rFonts w:asciiTheme="minorEastAsia" w:hAnsiTheme="minorEastAsia" w:hint="eastAsia"/>
          <w:sz w:val="24"/>
          <w:szCs w:val="24"/>
        </w:rPr>
        <w:t>Q=</w:t>
      </w:r>
      <w:r w:rsidR="00190E9A">
        <w:rPr>
          <w:rFonts w:asciiTheme="minorEastAsia" w:hAnsiTheme="minorEastAsia" w:hint="eastAsia"/>
          <w:sz w:val="24"/>
          <w:szCs w:val="24"/>
        </w:rPr>
        <w:t>0）。</w:t>
      </w:r>
    </w:p>
    <w:p w14:paraId="5B19BA3E" w14:textId="77777777" w:rsidR="00784C43" w:rsidRDefault="00784C43" w:rsidP="003E5F55">
      <w:pPr>
        <w:spacing w:beforeLines="50" w:before="156" w:afterLines="50" w:after="156"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br w:type="page"/>
      </w:r>
    </w:p>
    <w:p w14:paraId="050ABE9C" w14:textId="77777777" w:rsidR="00784C43" w:rsidRPr="00C425B5" w:rsidRDefault="00C425B5" w:rsidP="003E5F55">
      <w:pPr>
        <w:spacing w:beforeLines="50" w:before="156" w:afterLines="50" w:after="156" w:line="360" w:lineRule="auto"/>
        <w:rPr>
          <w:rFonts w:ascii="黑体" w:eastAsia="黑体" w:hAnsi="黑体" w:hint="eastAsia"/>
          <w:sz w:val="24"/>
          <w:szCs w:val="24"/>
        </w:rPr>
      </w:pPr>
      <w:r w:rsidRPr="00C425B5">
        <w:rPr>
          <w:rFonts w:ascii="黑体" w:eastAsia="黑体" w:hAnsi="黑体" w:hint="eastAsia"/>
          <w:sz w:val="24"/>
          <w:szCs w:val="24"/>
        </w:rPr>
        <w:lastRenderedPageBreak/>
        <w:t>试题五（本题1</w:t>
      </w:r>
      <w:r w:rsidR="00850DFB">
        <w:rPr>
          <w:rFonts w:ascii="黑体" w:eastAsia="黑体" w:hAnsi="黑体" w:hint="eastAsia"/>
          <w:sz w:val="24"/>
          <w:szCs w:val="24"/>
        </w:rPr>
        <w:t>0</w:t>
      </w:r>
      <w:r w:rsidRPr="00C425B5">
        <w:rPr>
          <w:rFonts w:ascii="黑体" w:eastAsia="黑体" w:hAnsi="黑体" w:hint="eastAsia"/>
          <w:sz w:val="24"/>
          <w:szCs w:val="24"/>
        </w:rPr>
        <w:t>分。得分：</w:t>
      </w:r>
      <w:r w:rsidRPr="00C425B5">
        <w:rPr>
          <w:rFonts w:ascii="黑体" w:eastAsia="黑体" w:hAnsi="黑体" w:hint="eastAsia"/>
          <w:sz w:val="24"/>
          <w:szCs w:val="24"/>
          <w:u w:val="single"/>
        </w:rPr>
        <w:t xml:space="preserve">       </w:t>
      </w:r>
      <w:r w:rsidRPr="00C425B5">
        <w:rPr>
          <w:rFonts w:ascii="黑体" w:eastAsia="黑体" w:hAnsi="黑体" w:hint="eastAsia"/>
          <w:sz w:val="24"/>
          <w:szCs w:val="24"/>
        </w:rPr>
        <w:t>）</w:t>
      </w:r>
    </w:p>
    <w:p w14:paraId="083F113C" w14:textId="77777777" w:rsidR="00C425B5" w:rsidRDefault="00C425B5" w:rsidP="00A6178C">
      <w:pPr>
        <w:spacing w:beforeLines="50" w:before="156"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试用1片8选1数据选择器74HC151产生以下逻辑函数：</w:t>
      </w:r>
      <w:r>
        <w:rPr>
          <w:rFonts w:asciiTheme="minorEastAsia" w:hAnsiTheme="minorEastAsia"/>
          <w:sz w:val="24"/>
          <w:szCs w:val="24"/>
        </w:rPr>
        <w:br/>
      </w:r>
      <w:r w:rsidR="00083240" w:rsidRPr="00C425B5">
        <w:rPr>
          <w:rFonts w:asciiTheme="minorEastAsia" w:hAnsiTheme="minorEastAsia"/>
          <w:position w:val="-4"/>
          <w:sz w:val="24"/>
          <w:szCs w:val="24"/>
        </w:rPr>
        <w:object w:dxaOrig="3519" w:dyaOrig="300" w14:anchorId="546AAD01">
          <v:shape id="_x0000_i1031" type="#_x0000_t75" style="width:183.35pt;height:15.7pt" o:ole="">
            <v:imagedata r:id="rId34" o:title=""/>
          </v:shape>
          <o:OLEObject Type="Embed" ProgID="Equation.3" ShapeID="_x0000_i1031" DrawAspect="Content" ObjectID="_1796590645" r:id="rId35"/>
        </w:object>
      </w:r>
      <w:r>
        <w:rPr>
          <w:rFonts w:asciiTheme="minorEastAsia" w:hAnsiTheme="minorEastAsia" w:hint="eastAsia"/>
          <w:sz w:val="24"/>
          <w:szCs w:val="24"/>
        </w:rPr>
        <w:t>。并直接在下图上画出电路图。</w:t>
      </w:r>
    </w:p>
    <w:p w14:paraId="7684E4DD" w14:textId="77777777" w:rsidR="00C425B5" w:rsidRDefault="00884C19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Y=(A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B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C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)0+(A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B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C)D+(A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BC</w:t>
      </w:r>
      <w:proofErr w:type="gramStart"/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)D</w:t>
      </w:r>
      <w:proofErr w:type="gramEnd"/>
      <w:r>
        <w:rPr>
          <w:rFonts w:asciiTheme="minorEastAsia" w:hAnsiTheme="minorEastAsia"/>
          <w:sz w:val="24"/>
          <w:szCs w:val="24"/>
        </w:rPr>
        <w:t>’</w:t>
      </w:r>
    </w:p>
    <w:p w14:paraId="634CE9B8" w14:textId="77777777" w:rsidR="00C425B5" w:rsidRPr="00884C19" w:rsidRDefault="00884C19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+(A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BC)1+(AB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C</w:t>
      </w:r>
      <w:proofErr w:type="gramStart"/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)D</w:t>
      </w:r>
      <w:proofErr w:type="gramEnd"/>
      <w:r>
        <w:rPr>
          <w:rFonts w:asciiTheme="minorEastAsia" w:hAnsiTheme="minorEastAsia" w:hint="eastAsia"/>
          <w:sz w:val="24"/>
          <w:szCs w:val="24"/>
        </w:rPr>
        <w:t>+(AB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C)0</w:t>
      </w:r>
    </w:p>
    <w:p w14:paraId="18AF265E" w14:textId="77777777" w:rsidR="00C425B5" w:rsidRDefault="00000000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object w:dxaOrig="1440" w:dyaOrig="1440" w14:anchorId="1B7BDAEE">
          <v:shape id="_x0000_s2057" type="#_x0000_t75" style="position:absolute;left:0;text-align:left;margin-left:190.9pt;margin-top:1.2pt;width:194.05pt;height:165.05pt;z-index:251681792;mso-position-horizontal-relative:text;mso-position-vertical-relative:text">
            <v:imagedata r:id="rId36" o:title=""/>
          </v:shape>
          <o:OLEObject Type="Embed" ProgID="Visio.Drawing.11" ShapeID="_x0000_s2057" DrawAspect="Content" ObjectID="_1796590701" r:id="rId37"/>
        </w:object>
      </w:r>
      <w:r w:rsidR="00884C19">
        <w:rPr>
          <w:rFonts w:asciiTheme="minorEastAsia" w:hAnsiTheme="minorEastAsia" w:hint="eastAsia"/>
          <w:sz w:val="24"/>
          <w:szCs w:val="24"/>
        </w:rPr>
        <w:t>+(ABC</w:t>
      </w:r>
      <w:r w:rsidR="00884C19">
        <w:rPr>
          <w:rFonts w:asciiTheme="minorEastAsia" w:hAnsiTheme="minorEastAsia"/>
          <w:sz w:val="24"/>
          <w:szCs w:val="24"/>
        </w:rPr>
        <w:t>’</w:t>
      </w:r>
      <w:r w:rsidR="00884C19">
        <w:rPr>
          <w:rFonts w:asciiTheme="minorEastAsia" w:hAnsiTheme="minorEastAsia" w:hint="eastAsia"/>
          <w:sz w:val="24"/>
          <w:szCs w:val="24"/>
        </w:rPr>
        <w:t>)1+(ABC)1</w:t>
      </w:r>
    </w:p>
    <w:p w14:paraId="125F948E" w14:textId="77777777" w:rsidR="00C425B5" w:rsidRDefault="00C425B5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</w:p>
    <w:p w14:paraId="77D2CC19" w14:textId="77777777" w:rsidR="00C425B5" w:rsidRDefault="00C425B5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</w:p>
    <w:p w14:paraId="6CECC3FB" w14:textId="77777777" w:rsidR="00C425B5" w:rsidRDefault="00C425B5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</w:p>
    <w:p w14:paraId="52275969" w14:textId="77777777" w:rsidR="00C425B5" w:rsidRDefault="00C425B5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</w:p>
    <w:p w14:paraId="4A9DFA45" w14:textId="77777777" w:rsidR="00C425B5" w:rsidRDefault="00C425B5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</w:p>
    <w:p w14:paraId="2996FCD7" w14:textId="77777777" w:rsidR="00850DFB" w:rsidRPr="00C425B5" w:rsidRDefault="00850DFB" w:rsidP="00850DFB">
      <w:pPr>
        <w:spacing w:beforeLines="50" w:before="156" w:afterLines="50" w:after="156" w:line="360" w:lineRule="auto"/>
        <w:rPr>
          <w:rFonts w:ascii="黑体" w:eastAsia="黑体" w:hAnsi="黑体" w:hint="eastAsia"/>
          <w:sz w:val="24"/>
          <w:szCs w:val="24"/>
        </w:rPr>
      </w:pPr>
      <w:r w:rsidRPr="00C425B5">
        <w:rPr>
          <w:rFonts w:ascii="黑体" w:eastAsia="黑体" w:hAnsi="黑体" w:hint="eastAsia"/>
          <w:sz w:val="24"/>
          <w:szCs w:val="24"/>
        </w:rPr>
        <w:t>试题</w:t>
      </w:r>
      <w:r>
        <w:rPr>
          <w:rFonts w:ascii="黑体" w:eastAsia="黑体" w:hAnsi="黑体" w:hint="eastAsia"/>
          <w:sz w:val="24"/>
          <w:szCs w:val="24"/>
        </w:rPr>
        <w:t>六</w:t>
      </w:r>
      <w:r w:rsidRPr="00C425B5">
        <w:rPr>
          <w:rFonts w:ascii="黑体" w:eastAsia="黑体" w:hAnsi="黑体" w:hint="eastAsia"/>
          <w:sz w:val="24"/>
          <w:szCs w:val="24"/>
        </w:rPr>
        <w:t>（本题1</w:t>
      </w:r>
      <w:r>
        <w:rPr>
          <w:rFonts w:ascii="黑体" w:eastAsia="黑体" w:hAnsi="黑体" w:hint="eastAsia"/>
          <w:sz w:val="24"/>
          <w:szCs w:val="24"/>
        </w:rPr>
        <w:t>0</w:t>
      </w:r>
      <w:r w:rsidRPr="00C425B5">
        <w:rPr>
          <w:rFonts w:ascii="黑体" w:eastAsia="黑体" w:hAnsi="黑体" w:hint="eastAsia"/>
          <w:sz w:val="24"/>
          <w:szCs w:val="24"/>
        </w:rPr>
        <w:t>分。得分：</w:t>
      </w:r>
      <w:r w:rsidRPr="00C425B5">
        <w:rPr>
          <w:rFonts w:ascii="黑体" w:eastAsia="黑体" w:hAnsi="黑体" w:hint="eastAsia"/>
          <w:sz w:val="24"/>
          <w:szCs w:val="24"/>
          <w:u w:val="single"/>
        </w:rPr>
        <w:t xml:space="preserve">       </w:t>
      </w:r>
      <w:r w:rsidRPr="00C425B5">
        <w:rPr>
          <w:rFonts w:ascii="黑体" w:eastAsia="黑体" w:hAnsi="黑体" w:hint="eastAsia"/>
          <w:sz w:val="24"/>
          <w:szCs w:val="24"/>
        </w:rPr>
        <w:t>）</w:t>
      </w:r>
    </w:p>
    <w:p w14:paraId="206E7A6E" w14:textId="77777777" w:rsidR="00850DFB" w:rsidRPr="00850DFB" w:rsidRDefault="00850DFB" w:rsidP="00A6178C">
      <w:pPr>
        <w:spacing w:beforeLines="50" w:before="156"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同步</w:t>
      </w:r>
      <w:r w:rsidR="00651D5A">
        <w:rPr>
          <w:rFonts w:asciiTheme="minorEastAsia" w:hAnsiTheme="minorEastAsia" w:hint="eastAsia"/>
          <w:sz w:val="24"/>
          <w:szCs w:val="24"/>
        </w:rPr>
        <w:t>16</w:t>
      </w:r>
      <w:r>
        <w:rPr>
          <w:rFonts w:asciiTheme="minorEastAsia" w:hAnsiTheme="minorEastAsia" w:hint="eastAsia"/>
          <w:sz w:val="24"/>
          <w:szCs w:val="24"/>
        </w:rPr>
        <w:t>进制加法计数器</w:t>
      </w:r>
      <w:r w:rsidRPr="00850DFB">
        <w:rPr>
          <w:rFonts w:asciiTheme="minorEastAsia" w:hAnsiTheme="minorEastAsia" w:hint="eastAsia"/>
          <w:sz w:val="24"/>
          <w:szCs w:val="24"/>
        </w:rPr>
        <w:t>74161组成的电路如</w:t>
      </w:r>
      <w:r>
        <w:rPr>
          <w:rFonts w:asciiTheme="minorEastAsia" w:hAnsiTheme="minorEastAsia"/>
          <w:sz w:val="24"/>
          <w:szCs w:val="24"/>
        </w:rPr>
        <w:fldChar w:fldCharType="begin"/>
      </w:r>
      <w:r>
        <w:rPr>
          <w:rFonts w:asciiTheme="minorEastAsia" w:hAnsiTheme="minorEastAsia"/>
          <w:sz w:val="24"/>
          <w:szCs w:val="24"/>
        </w:rPr>
        <w:instrText xml:space="preserve"> </w:instrText>
      </w:r>
      <w:r>
        <w:rPr>
          <w:rFonts w:asciiTheme="minorEastAsia" w:hAnsiTheme="minorEastAsia" w:hint="eastAsia"/>
          <w:sz w:val="24"/>
          <w:szCs w:val="24"/>
        </w:rPr>
        <w:instrText>REF _Ref341817447 \h</w:instrText>
      </w:r>
      <w:r>
        <w:rPr>
          <w:rFonts w:asciiTheme="minorEastAsia" w:hAnsiTheme="minorEastAsia"/>
          <w:sz w:val="24"/>
          <w:szCs w:val="24"/>
        </w:rPr>
        <w:instrText xml:space="preserve"> </w:instrText>
      </w:r>
      <w:r>
        <w:rPr>
          <w:rFonts w:asciiTheme="minorEastAsia" w:hAnsiTheme="minorEastAsia"/>
          <w:sz w:val="24"/>
          <w:szCs w:val="24"/>
        </w:rPr>
      </w:r>
      <w:r>
        <w:rPr>
          <w:rFonts w:asciiTheme="minorEastAsia" w:hAnsiTheme="minorEastAsia"/>
          <w:sz w:val="24"/>
          <w:szCs w:val="24"/>
        </w:rPr>
        <w:fldChar w:fldCharType="separate"/>
      </w:r>
      <w:r w:rsidR="002C7CFA">
        <w:rPr>
          <w:rFonts w:hint="eastAsia"/>
        </w:rPr>
        <w:t>图</w:t>
      </w:r>
      <w:r w:rsidR="002C7CFA">
        <w:rPr>
          <w:rFonts w:hint="eastAsia"/>
        </w:rPr>
        <w:t xml:space="preserve"> </w:t>
      </w:r>
      <w:r w:rsidR="002C7CFA">
        <w:rPr>
          <w:noProof/>
        </w:rPr>
        <w:t>3</w:t>
      </w:r>
      <w:r>
        <w:rPr>
          <w:rFonts w:asciiTheme="minorEastAsia" w:hAnsiTheme="minorEastAsia"/>
          <w:sz w:val="24"/>
          <w:szCs w:val="24"/>
        </w:rPr>
        <w:fldChar w:fldCharType="end"/>
      </w:r>
      <w:r w:rsidRPr="00850DFB">
        <w:rPr>
          <w:rFonts w:asciiTheme="minorEastAsia" w:hAnsiTheme="minorEastAsia" w:hint="eastAsia"/>
          <w:sz w:val="24"/>
          <w:szCs w:val="24"/>
        </w:rPr>
        <w:t>所示，分析电路，并回答以下问题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14:paraId="495B9BE3" w14:textId="77777777" w:rsidR="00850DFB" w:rsidRPr="00850DFB" w:rsidRDefault="00850DFB" w:rsidP="00A6178C">
      <w:pPr>
        <w:pStyle w:val="a7"/>
        <w:numPr>
          <w:ilvl w:val="0"/>
          <w:numId w:val="7"/>
        </w:numPr>
        <w:spacing w:beforeLines="50" w:before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 w:rsidRPr="00850DFB">
        <w:rPr>
          <w:rFonts w:asciiTheme="minorEastAsia" w:hAnsiTheme="minorEastAsia" w:hint="eastAsia"/>
          <w:sz w:val="24"/>
          <w:szCs w:val="24"/>
        </w:rPr>
        <w:t>画出电路的状态转换图（Q</w:t>
      </w:r>
      <w:r w:rsidRPr="00850DFB">
        <w:rPr>
          <w:rFonts w:asciiTheme="minorEastAsia" w:hAnsiTheme="minorEastAsia" w:hint="eastAsia"/>
          <w:sz w:val="24"/>
          <w:szCs w:val="24"/>
          <w:vertAlign w:val="subscript"/>
        </w:rPr>
        <w:t>3</w:t>
      </w:r>
      <w:r w:rsidRPr="00850DFB">
        <w:rPr>
          <w:rFonts w:asciiTheme="minorEastAsia" w:hAnsiTheme="minorEastAsia" w:hint="eastAsia"/>
          <w:sz w:val="24"/>
          <w:szCs w:val="24"/>
        </w:rPr>
        <w:t>Q</w:t>
      </w:r>
      <w:r w:rsidRPr="00850DFB">
        <w:rPr>
          <w:rFonts w:asciiTheme="minorEastAsia" w:hAnsiTheme="minorEastAsia" w:hint="eastAsia"/>
          <w:sz w:val="24"/>
          <w:szCs w:val="24"/>
          <w:vertAlign w:val="subscript"/>
        </w:rPr>
        <w:t>2</w:t>
      </w:r>
      <w:r w:rsidRPr="00850DFB">
        <w:rPr>
          <w:rFonts w:asciiTheme="minorEastAsia" w:hAnsiTheme="minorEastAsia" w:hint="eastAsia"/>
          <w:sz w:val="24"/>
          <w:szCs w:val="24"/>
        </w:rPr>
        <w:t>Q</w:t>
      </w:r>
      <w:r w:rsidRPr="00850DFB">
        <w:rPr>
          <w:rFonts w:asciiTheme="minorEastAsia" w:hAnsiTheme="minorEastAsia" w:hint="eastAsia"/>
          <w:sz w:val="24"/>
          <w:szCs w:val="24"/>
          <w:vertAlign w:val="subscript"/>
        </w:rPr>
        <w:t>1</w:t>
      </w:r>
      <w:r w:rsidRPr="00850DFB">
        <w:rPr>
          <w:rFonts w:asciiTheme="minorEastAsia" w:hAnsiTheme="minorEastAsia" w:hint="eastAsia"/>
          <w:sz w:val="24"/>
          <w:szCs w:val="24"/>
        </w:rPr>
        <w:t>Q</w:t>
      </w:r>
      <w:r w:rsidRPr="00850DFB">
        <w:rPr>
          <w:rFonts w:asciiTheme="minorEastAsia" w:hAnsiTheme="minorEastAsia" w:hint="eastAsia"/>
          <w:sz w:val="24"/>
          <w:szCs w:val="24"/>
          <w:vertAlign w:val="subscript"/>
        </w:rPr>
        <w:t>0</w:t>
      </w:r>
      <w:r w:rsidRPr="00850DFB">
        <w:rPr>
          <w:rFonts w:asciiTheme="minorEastAsia" w:hAnsiTheme="minorEastAsia" w:hint="eastAsia"/>
          <w:sz w:val="24"/>
          <w:szCs w:val="24"/>
        </w:rPr>
        <w:t>）；</w:t>
      </w:r>
    </w:p>
    <w:p w14:paraId="5A7829B5" w14:textId="77777777" w:rsidR="00850DFB" w:rsidRDefault="00850DFB" w:rsidP="00A6178C">
      <w:pPr>
        <w:pStyle w:val="a7"/>
        <w:numPr>
          <w:ilvl w:val="0"/>
          <w:numId w:val="7"/>
        </w:numPr>
        <w:spacing w:beforeLines="50" w:before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drawing>
          <wp:anchor distT="0" distB="0" distL="114300" distR="114300" simplePos="0" relativeHeight="251673600" behindDoc="0" locked="0" layoutInCell="1" allowOverlap="1" wp14:anchorId="798A8E96" wp14:editId="538CFE30">
            <wp:simplePos x="0" y="0"/>
            <wp:positionH relativeFrom="column">
              <wp:posOffset>443865</wp:posOffset>
            </wp:positionH>
            <wp:positionV relativeFrom="paragraph">
              <wp:posOffset>455930</wp:posOffset>
            </wp:positionV>
            <wp:extent cx="2407920" cy="1677035"/>
            <wp:effectExtent l="0" t="0" r="0" b="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7920" cy="16770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Theme="minorEastAsia" w:hAnsiTheme="minorEastAsia"/>
          <w:noProof/>
          <w:sz w:val="24"/>
          <w:szCs w:val="24"/>
        </w:rPr>
        <w:drawing>
          <wp:anchor distT="0" distB="0" distL="114300" distR="114300" simplePos="0" relativeHeight="251672576" behindDoc="0" locked="0" layoutInCell="1" allowOverlap="1" wp14:anchorId="63004E47" wp14:editId="1DC7E7A4">
            <wp:simplePos x="0" y="0"/>
            <wp:positionH relativeFrom="column">
              <wp:posOffset>3044191</wp:posOffset>
            </wp:positionH>
            <wp:positionV relativeFrom="paragraph">
              <wp:posOffset>299086</wp:posOffset>
            </wp:positionV>
            <wp:extent cx="2000250" cy="2000250"/>
            <wp:effectExtent l="0" t="0" r="0" b="0"/>
            <wp:wrapNone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8299" cy="19982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50DFB">
        <w:rPr>
          <w:rFonts w:asciiTheme="minorEastAsia" w:hAnsiTheme="minorEastAsia" w:hint="eastAsia"/>
          <w:sz w:val="24"/>
          <w:szCs w:val="24"/>
        </w:rPr>
        <w:t>说出电路的功能。（74161的功能见表）</w:t>
      </w:r>
    </w:p>
    <w:p w14:paraId="4EE4E137" w14:textId="77777777" w:rsidR="00850DFB" w:rsidRP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90E3CFF" wp14:editId="5246C1E0">
                <wp:simplePos x="0" y="0"/>
                <wp:positionH relativeFrom="column">
                  <wp:posOffset>3044190</wp:posOffset>
                </wp:positionH>
                <wp:positionV relativeFrom="paragraph">
                  <wp:posOffset>1762760</wp:posOffset>
                </wp:positionV>
                <wp:extent cx="2000250" cy="635"/>
                <wp:effectExtent l="0" t="0" r="0" b="0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002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061DB4A" w14:textId="77777777" w:rsidR="00850DFB" w:rsidRPr="005330E7" w:rsidRDefault="00850DFB" w:rsidP="00850DFB">
                            <w:pPr>
                              <w:pStyle w:val="aa"/>
                              <w:jc w:val="center"/>
                              <w:rPr>
                                <w:rFonts w:asciiTheme="minorEastAsia" w:hAnsiTheme="minorEastAsia" w:hint="eastAsia"/>
                                <w:noProof/>
                                <w:sz w:val="24"/>
                                <w:szCs w:val="24"/>
                              </w:rPr>
                            </w:pPr>
                            <w:bookmarkStart w:id="2" w:name="_Ref341817447"/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2C7CFA">
                              <w:rPr>
                                <w:noProof/>
                              </w:rPr>
                              <w:t>3</w:t>
                            </w:r>
                            <w:r>
                              <w:fldChar w:fldCharType="end"/>
                            </w:r>
                            <w:bookmarkEnd w:id="2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90E3CFF" id="文本框 7" o:spid="_x0000_s1027" type="#_x0000_t202" style="position:absolute;left:0;text-align:left;margin-left:239.7pt;margin-top:138.8pt;width:157.5pt;height:.0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" stroked="f">
                <v:textbox style="mso-fit-shape-to-text:t" inset="0,0,0,0">
                  <w:txbxContent>
                    <w:p w14:paraId="5061DB4A" w14:textId="77777777" w:rsidR="00850DFB" w:rsidRPr="005330E7" w:rsidRDefault="00850DFB" w:rsidP="00850DFB">
                      <w:pPr>
                        <w:pStyle w:val="aa"/>
                        <w:jc w:val="center"/>
                        <w:rPr>
                          <w:rFonts w:asciiTheme="minorEastAsia" w:hAnsiTheme="minorEastAsia" w:hint="eastAsia"/>
                          <w:noProof/>
                          <w:sz w:val="24"/>
                          <w:szCs w:val="24"/>
                        </w:rPr>
                      </w:pPr>
                      <w:bookmarkStart w:id="3" w:name="_Ref341817447"/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2C7CFA">
                        <w:rPr>
                          <w:noProof/>
                        </w:rPr>
                        <w:t>3</w:t>
                      </w:r>
                      <w:r>
                        <w:fldChar w:fldCharType="end"/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Pr="00850DFB">
        <w:rPr>
          <w:rFonts w:asciiTheme="minorEastAsia" w:hAnsiTheme="minorEastAsia"/>
          <w:sz w:val="24"/>
          <w:szCs w:val="24"/>
        </w:rPr>
        <w:br w:type="page"/>
      </w:r>
    </w:p>
    <w:p w14:paraId="3DA0DA5D" w14:textId="77777777" w:rsidR="00C425B5" w:rsidRPr="00850DFB" w:rsidRDefault="00651D5A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  <w:r>
        <w:rPr>
          <w:rFonts w:ascii="宋体" w:hAnsi="宋体"/>
          <w:noProof/>
          <w:szCs w:val="21"/>
        </w:rPr>
        <w:lastRenderedPageBreak/>
        <mc:AlternateContent>
          <mc:Choice Requires="wpc">
            <w:drawing>
              <wp:anchor distT="0" distB="0" distL="114300" distR="114300" simplePos="0" relativeHeight="251682816" behindDoc="0" locked="0" layoutInCell="1" allowOverlap="1" wp14:anchorId="7F8893E6" wp14:editId="359EE37A">
                <wp:simplePos x="0" y="0"/>
                <wp:positionH relativeFrom="column">
                  <wp:posOffset>277440</wp:posOffset>
                </wp:positionH>
                <wp:positionV relativeFrom="paragraph">
                  <wp:posOffset>170854</wp:posOffset>
                </wp:positionV>
                <wp:extent cx="5177861" cy="1952216"/>
                <wp:effectExtent l="0" t="0" r="3810" b="0"/>
                <wp:wrapNone/>
                <wp:docPr id="294" name="画布 29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1" name="Oval 12"/>
                        <wps:cNvSpPr>
                          <a:spLocks noChangeArrowheads="1"/>
                        </wps:cNvSpPr>
                        <wps:spPr bwMode="auto">
                          <a:xfrm>
                            <a:off x="571500" y="495300"/>
                            <a:ext cx="57150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3601276" w14:textId="77777777" w:rsidR="00651D5A" w:rsidRPr="00651D5A" w:rsidRDefault="00651D5A" w:rsidP="00651D5A">
                              <w:pPr>
                                <w:rPr>
                                  <w:sz w:val="15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5"/>
                                </w:rPr>
                                <w:t>00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Oval 13"/>
                        <wps:cNvSpPr>
                          <a:spLocks noChangeArrowheads="1"/>
                        </wps:cNvSpPr>
                        <wps:spPr bwMode="auto">
                          <a:xfrm>
                            <a:off x="1371600" y="495300"/>
                            <a:ext cx="57150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063AD33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00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Oval 14"/>
                        <wps:cNvSpPr>
                          <a:spLocks noChangeArrowheads="1"/>
                        </wps:cNvSpPr>
                        <wps:spPr bwMode="auto">
                          <a:xfrm>
                            <a:off x="2171700" y="495300"/>
                            <a:ext cx="572135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35397771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0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Oval 15"/>
                        <wps:cNvSpPr>
                          <a:spLocks noChangeArrowheads="1"/>
                        </wps:cNvSpPr>
                        <wps:spPr bwMode="auto">
                          <a:xfrm>
                            <a:off x="2971800" y="49530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DFDF247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0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Oval 16"/>
                        <wps:cNvSpPr>
                          <a:spLocks noChangeArrowheads="1"/>
                        </wps:cNvSpPr>
                        <wps:spPr bwMode="auto">
                          <a:xfrm>
                            <a:off x="3771900" y="49530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878DECB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1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Oval 17"/>
                        <wps:cNvSpPr>
                          <a:spLocks noChangeArrowheads="1"/>
                        </wps:cNvSpPr>
                        <wps:spPr bwMode="auto">
                          <a:xfrm>
                            <a:off x="4570730" y="118872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2DAE8B18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10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Oval 18"/>
                        <wps:cNvSpPr>
                          <a:spLocks noChangeArrowheads="1"/>
                        </wps:cNvSpPr>
                        <wps:spPr bwMode="auto">
                          <a:xfrm>
                            <a:off x="3771900" y="118872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CF1B7D1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1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Oval 19"/>
                        <wps:cNvSpPr>
                          <a:spLocks noChangeArrowheads="1"/>
                        </wps:cNvSpPr>
                        <wps:spPr bwMode="auto">
                          <a:xfrm>
                            <a:off x="2971800" y="118872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EB807AB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1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Oval 20"/>
                        <wps:cNvSpPr>
                          <a:spLocks noChangeArrowheads="1"/>
                        </wps:cNvSpPr>
                        <wps:spPr bwMode="auto">
                          <a:xfrm>
                            <a:off x="2171700" y="118872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347F0F75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10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Oval 21"/>
                        <wps:cNvSpPr>
                          <a:spLocks noChangeArrowheads="1"/>
                        </wps:cNvSpPr>
                        <wps:spPr bwMode="auto">
                          <a:xfrm>
                            <a:off x="1371600" y="118872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2D9C8D1E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100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Oval 22"/>
                        <wps:cNvSpPr>
                          <a:spLocks noChangeArrowheads="1"/>
                        </wps:cNvSpPr>
                        <wps:spPr bwMode="auto">
                          <a:xfrm>
                            <a:off x="571500" y="118872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18C0C5E6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10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Oval 23"/>
                        <wps:cNvSpPr>
                          <a:spLocks noChangeArrowheads="1"/>
                        </wps:cNvSpPr>
                        <wps:spPr bwMode="auto">
                          <a:xfrm>
                            <a:off x="0" y="89154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37C2EC0D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10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AutoShape 24"/>
                        <wps:cNvCnPr>
                          <a:cxnSpLocks noChangeShapeType="1"/>
                          <a:stCxn id="11" idx="6"/>
                          <a:endCxn id="12" idx="2"/>
                        </wps:cNvCnPr>
                        <wps:spPr bwMode="auto">
                          <a:xfrm>
                            <a:off x="1143000" y="693420"/>
                            <a:ext cx="2286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AutoShape 25"/>
                        <wps:cNvCnPr>
                          <a:cxnSpLocks noChangeShapeType="1"/>
                          <a:stCxn id="12" idx="6"/>
                          <a:endCxn id="13" idx="2"/>
                        </wps:cNvCnPr>
                        <wps:spPr bwMode="auto">
                          <a:xfrm>
                            <a:off x="1943100" y="693420"/>
                            <a:ext cx="2286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AutoShape 26"/>
                        <wps:cNvCnPr>
                          <a:cxnSpLocks noChangeShapeType="1"/>
                          <a:stCxn id="13" idx="6"/>
                          <a:endCxn id="14" idx="2"/>
                        </wps:cNvCnPr>
                        <wps:spPr bwMode="auto">
                          <a:xfrm>
                            <a:off x="2743835" y="693420"/>
                            <a:ext cx="227965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AutoShape 27"/>
                        <wps:cNvCnPr>
                          <a:cxnSpLocks noChangeShapeType="1"/>
                          <a:stCxn id="14" idx="6"/>
                          <a:endCxn id="15" idx="2"/>
                        </wps:cNvCnPr>
                        <wps:spPr bwMode="auto">
                          <a:xfrm>
                            <a:off x="3544570" y="693420"/>
                            <a:ext cx="22733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AutoShape 28"/>
                        <wps:cNvCnPr>
                          <a:cxnSpLocks noChangeShapeType="1"/>
                          <a:stCxn id="15" idx="5"/>
                          <a:endCxn id="16" idx="1"/>
                        </wps:cNvCnPr>
                        <wps:spPr bwMode="auto">
                          <a:xfrm>
                            <a:off x="4260850" y="833755"/>
                            <a:ext cx="393700" cy="4127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AutoShape 29"/>
                        <wps:cNvCnPr>
                          <a:cxnSpLocks noChangeShapeType="1"/>
                          <a:stCxn id="16" idx="2"/>
                          <a:endCxn id="17" idx="6"/>
                        </wps:cNvCnPr>
                        <wps:spPr bwMode="auto">
                          <a:xfrm flipH="1">
                            <a:off x="4344670" y="1386840"/>
                            <a:ext cx="22606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AutoShape 30"/>
                        <wps:cNvCnPr>
                          <a:cxnSpLocks noChangeShapeType="1"/>
                          <a:stCxn id="17" idx="2"/>
                          <a:endCxn id="18" idx="6"/>
                        </wps:cNvCnPr>
                        <wps:spPr bwMode="auto">
                          <a:xfrm flipH="1">
                            <a:off x="3544570" y="1386840"/>
                            <a:ext cx="22733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AutoShape 31"/>
                        <wps:cNvCnPr>
                          <a:cxnSpLocks noChangeShapeType="1"/>
                          <a:stCxn id="18" idx="2"/>
                          <a:endCxn id="19" idx="6"/>
                        </wps:cNvCnPr>
                        <wps:spPr bwMode="auto">
                          <a:xfrm flipH="1">
                            <a:off x="2744470" y="1386840"/>
                            <a:ext cx="22733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AutoShape 32"/>
                        <wps:cNvCnPr>
                          <a:cxnSpLocks noChangeShapeType="1"/>
                          <a:stCxn id="19" idx="2"/>
                          <a:endCxn id="20" idx="6"/>
                        </wps:cNvCnPr>
                        <wps:spPr bwMode="auto">
                          <a:xfrm flipH="1">
                            <a:off x="1944370" y="1386840"/>
                            <a:ext cx="22733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8" name="AutoShape 33"/>
                        <wps:cNvCnPr>
                          <a:cxnSpLocks noChangeShapeType="1"/>
                          <a:stCxn id="20" idx="2"/>
                          <a:endCxn id="21" idx="6"/>
                        </wps:cNvCnPr>
                        <wps:spPr bwMode="auto">
                          <a:xfrm flipH="1">
                            <a:off x="1144270" y="1386840"/>
                            <a:ext cx="22733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9" name="AutoShape 34"/>
                        <wps:cNvCnPr>
                          <a:cxnSpLocks noChangeShapeType="1"/>
                          <a:stCxn id="21" idx="2"/>
                          <a:endCxn id="22" idx="4"/>
                        </wps:cNvCnPr>
                        <wps:spPr bwMode="auto">
                          <a:xfrm flipH="1" flipV="1">
                            <a:off x="286385" y="1287780"/>
                            <a:ext cx="285115" cy="990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0" name="AutoShape 35"/>
                        <wps:cNvCnPr>
                          <a:cxnSpLocks noChangeShapeType="1"/>
                          <a:stCxn id="22" idx="0"/>
                          <a:endCxn id="11" idx="2"/>
                        </wps:cNvCnPr>
                        <wps:spPr bwMode="auto">
                          <a:xfrm flipV="1">
                            <a:off x="286385" y="693420"/>
                            <a:ext cx="285115" cy="1981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1" name="AutoShape 36"/>
                        <wps:cNvCnPr>
                          <a:cxnSpLocks noChangeShapeType="1"/>
                          <a:stCxn id="21" idx="0"/>
                          <a:endCxn id="11" idx="4"/>
                        </wps:cNvCnPr>
                        <wps:spPr bwMode="auto">
                          <a:xfrm flipH="1" flipV="1">
                            <a:off x="857250" y="891540"/>
                            <a:ext cx="635" cy="29718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2" name="AutoShape 37"/>
                        <wps:cNvCnPr>
                          <a:cxnSpLocks noChangeShapeType="1"/>
                        </wps:cNvCnPr>
                        <wps:spPr bwMode="auto">
                          <a:xfrm>
                            <a:off x="1485900" y="198120"/>
                            <a:ext cx="5715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3" name="Oval 38"/>
                        <wps:cNvSpPr>
                          <a:spLocks noChangeArrowheads="1"/>
                        </wps:cNvSpPr>
                        <wps:spPr bwMode="auto">
                          <a:xfrm>
                            <a:off x="800100" y="0"/>
                            <a:ext cx="91440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7621EDA" w14:textId="77777777" w:rsidR="00651D5A" w:rsidRPr="00651D5A" w:rsidRDefault="00651D5A" w:rsidP="00651D5A">
                              <w:pPr>
                                <w:rPr>
                                  <w:sz w:val="22"/>
                                </w:rPr>
                              </w:pPr>
                              <w:r w:rsidRPr="00651D5A">
                                <w:rPr>
                                  <w:rFonts w:ascii="宋体" w:hAnsi="宋体" w:cs="宋体"/>
                                  <w:sz w:val="22"/>
                                </w:rPr>
                                <w:t>Q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  <w:vertAlign w:val="subscript"/>
                                </w:rPr>
                                <w:t>3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</w:rPr>
                                <w:t>Q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  <w:vertAlign w:val="subscript"/>
                                </w:rPr>
                                <w:t>2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</w:rPr>
                                <w:t>Q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  <w:vertAlign w:val="subscript"/>
                                </w:rPr>
                                <w:t>1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</w:rPr>
                                <w:t>Q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  <w:vertAlign w:val="subscript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F8893E6" id="画布 294" o:spid="_x0000_s1028" editas="canvas" style="position:absolute;left:0;text-align:left;margin-left:21.85pt;margin-top:13.45pt;width:407.7pt;height:153.7pt;z-index:251682816;mso-width-relative:margin;mso-height-relative:margin" coordsize="51777,195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">
                <v:shape id="_x0000_s1029" type="#_x0000_t75" style="position:absolute;width:51777;height:19519;visibility:visible;mso-wrap-style:square">
                  <v:fill o:detectmouseclick="t"/>
                  <v:path o:connecttype="none"/>
                </v:shape>
                <v:oval id="Oval 12" o:spid="_x0000_s1030" style="position:absolute;left:5715;top:4953;width:5715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">
                  <v:textbox>
                    <w:txbxContent>
                      <w:p w14:paraId="43601276" w14:textId="77777777" w:rsidR="00651D5A" w:rsidRPr="00651D5A" w:rsidRDefault="00651D5A" w:rsidP="00651D5A">
                        <w:pPr>
                          <w:rPr>
                            <w:sz w:val="15"/>
                          </w:rPr>
                        </w:pPr>
                        <w:r w:rsidRPr="00651D5A">
                          <w:rPr>
                            <w:rFonts w:hint="eastAsia"/>
                            <w:sz w:val="15"/>
                          </w:rPr>
                          <w:t>0000</w:t>
                        </w:r>
                      </w:p>
                    </w:txbxContent>
                  </v:textbox>
                </v:oval>
                <v:oval id="Oval 13" o:spid="_x0000_s1031" style="position:absolute;left:13716;top:4953;width:5715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">
                  <v:textbox>
                    <w:txbxContent>
                      <w:p w14:paraId="4063AD33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001</w:t>
                        </w:r>
                      </w:p>
                    </w:txbxContent>
                  </v:textbox>
                </v:oval>
                <v:oval id="Oval 14" o:spid="_x0000_s1032" style="position:absolute;left:21717;top:4953;width:5721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">
                  <v:textbox>
                    <w:txbxContent>
                      <w:p w14:paraId="35397771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010</w:t>
                        </w:r>
                      </w:p>
                    </w:txbxContent>
                  </v:textbox>
                </v:oval>
                <v:oval id="Oval 15" o:spid="_x0000_s1033" style="position:absolute;left:29718;top:4953;width:5727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">
                  <v:textbox>
                    <w:txbxContent>
                      <w:p w14:paraId="5DFDF247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011</w:t>
                        </w:r>
                      </w:p>
                    </w:txbxContent>
                  </v:textbox>
                </v:oval>
                <v:oval id="Oval 16" o:spid="_x0000_s1034" style="position:absolute;left:37719;top:4953;width:5727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">
                  <v:textbox>
                    <w:txbxContent>
                      <w:p w14:paraId="4878DECB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100</w:t>
                        </w:r>
                      </w:p>
                    </w:txbxContent>
                  </v:textbox>
                </v:oval>
                <v:oval id="Oval 17" o:spid="_x0000_s1035" style="position:absolute;left:45707;top:11887;width:5728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">
                  <v:textbox>
                    <w:txbxContent>
                      <w:p w14:paraId="2DAE8B18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101</w:t>
                        </w:r>
                      </w:p>
                    </w:txbxContent>
                  </v:textbox>
                </v:oval>
                <v:oval id="Oval 18" o:spid="_x0000_s1036" style="position:absolute;left:37719;top:11887;width:5727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">
                  <v:textbox>
                    <w:txbxContent>
                      <w:p w14:paraId="4CF1B7D1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110</w:t>
                        </w:r>
                      </w:p>
                    </w:txbxContent>
                  </v:textbox>
                </v:oval>
                <v:oval id="Oval 19" o:spid="_x0000_s1037" style="position:absolute;left:29718;top:11887;width:5727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">
                  <v:textbox>
                    <w:txbxContent>
                      <w:p w14:paraId="6EB807AB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111</w:t>
                        </w:r>
                      </w:p>
                    </w:txbxContent>
                  </v:textbox>
                </v:oval>
                <v:oval id="Oval 20" o:spid="_x0000_s1038" style="position:absolute;left:21717;top:11887;width:5727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">
                  <v:textbox>
                    <w:txbxContent>
                      <w:p w14:paraId="347F0F75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1000</w:t>
                        </w:r>
                      </w:p>
                    </w:txbxContent>
                  </v:textbox>
                </v:oval>
                <v:oval id="Oval 21" o:spid="_x0000_s1039" style="position:absolute;left:13716;top:11887;width:5727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">
                  <v:textbox>
                    <w:txbxContent>
                      <w:p w14:paraId="2D9C8D1E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1001</w:t>
                        </w:r>
                      </w:p>
                    </w:txbxContent>
                  </v:textbox>
                </v:oval>
                <v:oval id="Oval 22" o:spid="_x0000_s1040" style="position:absolute;left:5715;top:11887;width:5727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">
                  <v:textbox>
                    <w:txbxContent>
                      <w:p w14:paraId="18C0C5E6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1010</w:t>
                        </w:r>
                      </w:p>
                    </w:txbxContent>
                  </v:textbox>
                </v:oval>
                <v:oval id="Oval 23" o:spid="_x0000_s1041" style="position:absolute;top:8915;width:5727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">
                  <v:stroke dashstyle="dash"/>
                  <v:textbox>
                    <w:txbxContent>
                      <w:p w14:paraId="37C2EC0D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1011</w:t>
                        </w:r>
                      </w:p>
                    </w:txbxContent>
                  </v:textbox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24" o:spid="_x0000_s1042" type="#_x0000_t32" style="position:absolute;left:11430;top:6934;width:2286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">
                  <v:stroke endarrow="block"/>
                </v:shape>
                <v:shape id="AutoShape 25" o:spid="_x0000_s1043" type="#_x0000_t32" style="position:absolute;left:19431;top:6934;width:2286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">
                  <v:stroke endarrow="block"/>
                </v:shape>
                <v:shape id="AutoShape 26" o:spid="_x0000_s1044" type="#_x0000_t32" style="position:absolute;left:27438;top:6934;width:2280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">
                  <v:stroke endarrow="block"/>
                </v:shape>
                <v:shape id="AutoShape 27" o:spid="_x0000_s1045" type="#_x0000_t32" style="position:absolute;left:35445;top:6934;width:2274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">
                  <v:stroke endarrow="block"/>
                </v:shape>
                <v:shape id="AutoShape 28" o:spid="_x0000_s1046" type="#_x0000_t32" style="position:absolute;left:42608;top:8337;width:3937;height:412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">
                  <v:stroke endarrow="block"/>
                </v:shape>
                <v:shape id="AutoShape 29" o:spid="_x0000_s1047" type="#_x0000_t32" style="position:absolute;left:43446;top:13868;width:2261;height: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">
                  <v:stroke endarrow="block"/>
                </v:shape>
                <v:shape id="AutoShape 30" o:spid="_x0000_s1048" type="#_x0000_t32" style="position:absolute;left:35445;top:13868;width:2274;height: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">
                  <v:stroke endarrow="block"/>
                </v:shape>
                <v:shape id="AutoShape 31" o:spid="_x0000_s1049" type="#_x0000_t32" style="position:absolute;left:27444;top:13868;width:2274;height: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">
                  <v:stroke endarrow="block"/>
                </v:shape>
                <v:shape id="AutoShape 32" o:spid="_x0000_s1050" type="#_x0000_t32" style="position:absolute;left:19443;top:13868;width:2274;height: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">
                  <v:stroke endarrow="block"/>
                </v:shape>
                <v:shape id="AutoShape 33" o:spid="_x0000_s1051" type="#_x0000_t32" style="position:absolute;left:11442;top:13868;width:2274;height: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">
                  <v:stroke endarrow="block"/>
                </v:shape>
                <v:shape id="AutoShape 34" o:spid="_x0000_s1052" type="#_x0000_t32" style="position:absolute;left:2863;top:12877;width:2852;height:9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">
                  <v:stroke dashstyle="dash" endarrow="block"/>
                </v:shape>
                <v:shape id="AutoShape 35" o:spid="_x0000_s1053" type="#_x0000_t32" style="position:absolute;left:2863;top:6934;width:2852;height:198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">
                  <v:stroke dashstyle="dash" endarrow="block"/>
                </v:shape>
                <v:shape id="AutoShape 36" o:spid="_x0000_s1054" type="#_x0000_t32" style="position:absolute;left:8572;top:8915;width:6;height:297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">
                  <v:stroke endarrow="block"/>
                </v:shape>
                <v:shape id="AutoShape 37" o:spid="_x0000_s1055" type="#_x0000_t32" style="position:absolute;left:14859;top:1981;width:5715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">
                  <v:stroke endarrow="block"/>
                </v:shape>
                <v:oval id="Oval 38" o:spid="_x0000_s1056" style="position:absolute;left:8001;width:9144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">
                  <v:textbox>
                    <w:txbxContent>
                      <w:p w14:paraId="67621EDA" w14:textId="77777777" w:rsidR="00651D5A" w:rsidRPr="00651D5A" w:rsidRDefault="00651D5A" w:rsidP="00651D5A">
                        <w:pPr>
                          <w:rPr>
                            <w:sz w:val="22"/>
                          </w:rPr>
                        </w:pPr>
                        <w:r w:rsidRPr="00651D5A">
                          <w:rPr>
                            <w:rFonts w:ascii="宋体" w:hAnsi="宋体" w:cs="宋体"/>
                            <w:sz w:val="22"/>
                          </w:rPr>
                          <w:t>Q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  <w:vertAlign w:val="subscript"/>
                          </w:rPr>
                          <w:t>3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</w:rPr>
                          <w:t>Q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  <w:vertAlign w:val="subscript"/>
                          </w:rPr>
                          <w:t>2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</w:rPr>
                          <w:t>Q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  <w:vertAlign w:val="subscript"/>
                          </w:rPr>
                          <w:t>1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</w:rPr>
                          <w:t>Q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  <w:vertAlign w:val="subscript"/>
                          </w:rPr>
                          <w:t>0</w:t>
                        </w:r>
                      </w:p>
                    </w:txbxContent>
                  </v:textbox>
                </v:oval>
              </v:group>
            </w:pict>
          </mc:Fallback>
        </mc:AlternateContent>
      </w:r>
    </w:p>
    <w:p w14:paraId="5EE60464" w14:textId="77777777" w:rsid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</w:p>
    <w:p w14:paraId="39434BAB" w14:textId="77777777" w:rsid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</w:p>
    <w:p w14:paraId="65BAA2B4" w14:textId="77777777" w:rsid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</w:p>
    <w:p w14:paraId="4400CD73" w14:textId="77777777" w:rsid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</w:p>
    <w:p w14:paraId="6DD68A7E" w14:textId="77777777" w:rsid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</w:p>
    <w:p w14:paraId="5A8BFC2F" w14:textId="77777777" w:rsidR="00850DFB" w:rsidRDefault="00651D5A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  <w:r>
        <w:rPr>
          <w:rFonts w:ascii="宋体" w:hAnsi="宋体" w:cs="宋体" w:hint="eastAsia"/>
          <w:szCs w:val="21"/>
        </w:rPr>
        <w:t>功能：11进制计数器。从0000开始计数，当</w:t>
      </w:r>
      <w:r w:rsidRPr="00ED3F1C">
        <w:rPr>
          <w:rFonts w:ascii="宋体" w:hAnsi="宋体" w:cs="宋体"/>
          <w:szCs w:val="21"/>
        </w:rPr>
        <w:t>Q</w:t>
      </w:r>
      <w:r w:rsidRPr="00ED3F1C">
        <w:rPr>
          <w:rFonts w:ascii="宋体" w:hAnsi="宋体" w:cs="宋体"/>
          <w:szCs w:val="21"/>
          <w:vertAlign w:val="subscript"/>
        </w:rPr>
        <w:t>3</w:t>
      </w:r>
      <w:r w:rsidRPr="00ED3F1C">
        <w:rPr>
          <w:rFonts w:ascii="宋体" w:hAnsi="宋体" w:cs="宋体"/>
          <w:szCs w:val="21"/>
        </w:rPr>
        <w:t>Q</w:t>
      </w:r>
      <w:r w:rsidRPr="00ED3F1C">
        <w:rPr>
          <w:rFonts w:ascii="宋体" w:hAnsi="宋体" w:cs="宋体"/>
          <w:szCs w:val="21"/>
          <w:vertAlign w:val="subscript"/>
        </w:rPr>
        <w:t>2</w:t>
      </w:r>
      <w:r w:rsidRPr="00ED3F1C">
        <w:rPr>
          <w:rFonts w:ascii="宋体" w:hAnsi="宋体" w:cs="宋体"/>
          <w:szCs w:val="21"/>
        </w:rPr>
        <w:t>Q</w:t>
      </w:r>
      <w:r w:rsidRPr="00ED3F1C">
        <w:rPr>
          <w:rFonts w:ascii="宋体" w:hAnsi="宋体" w:cs="宋体"/>
          <w:szCs w:val="21"/>
          <w:vertAlign w:val="subscript"/>
        </w:rPr>
        <w:t>1</w:t>
      </w:r>
      <w:r w:rsidRPr="00ED3F1C">
        <w:rPr>
          <w:rFonts w:ascii="宋体" w:hAnsi="宋体" w:cs="宋体"/>
          <w:szCs w:val="21"/>
        </w:rPr>
        <w:t>Q</w:t>
      </w:r>
      <w:r w:rsidRPr="00ED3F1C">
        <w:rPr>
          <w:rFonts w:ascii="宋体" w:hAnsi="宋体" w:cs="宋体"/>
          <w:szCs w:val="21"/>
          <w:vertAlign w:val="subscript"/>
        </w:rPr>
        <w:t>0</w:t>
      </w:r>
      <w:r>
        <w:rPr>
          <w:rFonts w:ascii="宋体" w:hAnsi="宋体" w:cs="宋体" w:hint="eastAsia"/>
          <w:szCs w:val="21"/>
          <w:vertAlign w:val="subscript"/>
        </w:rPr>
        <w:t xml:space="preserve"> </w:t>
      </w:r>
      <w:r>
        <w:rPr>
          <w:rFonts w:ascii="宋体" w:hAnsi="宋体" w:cs="宋体" w:hint="eastAsia"/>
          <w:szCs w:val="21"/>
        </w:rPr>
        <w:t>为1011时，通过与非门异步清零，完成一个计数周期。</w:t>
      </w:r>
    </w:p>
    <w:p w14:paraId="6A1031E9" w14:textId="414513AE" w:rsidR="008C2164" w:rsidRPr="008C2164" w:rsidRDefault="008C2164" w:rsidP="008C2164"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A1E7C0C" wp14:editId="5E89B5F1">
                <wp:simplePos x="0" y="0"/>
                <wp:positionH relativeFrom="column">
                  <wp:posOffset>2788920</wp:posOffset>
                </wp:positionH>
                <wp:positionV relativeFrom="paragraph">
                  <wp:posOffset>259080</wp:posOffset>
                </wp:positionV>
                <wp:extent cx="2828925" cy="635"/>
                <wp:effectExtent l="0" t="0" r="9525" b="0"/>
                <wp:wrapNone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289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6AEB65E" w14:textId="2AA6A844" w:rsidR="00850DFB" w:rsidRPr="00692EC2" w:rsidRDefault="00850DFB" w:rsidP="00A313F6">
                            <w:pPr>
                              <w:pStyle w:val="aa"/>
                              <w:rPr>
                                <w:rFonts w:asciiTheme="minorEastAsia" w:hAnsiTheme="minorEastAsia" w:hint="eastAsia"/>
                                <w:noProof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A1E7C0C" id="文本框 8" o:spid="_x0000_s1057" type="#_x0000_t202" style="position:absolute;left:0;text-align:left;margin-left:219.6pt;margin-top:20.4pt;width:222.75pt;height:.0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" stroked="f">
                <v:textbox style="mso-fit-shape-to-text:t" inset="0,0,0,0">
                  <w:txbxContent>
                    <w:p w14:paraId="66AEB65E" w14:textId="2AA6A844" w:rsidR="00850DFB" w:rsidRPr="00692EC2" w:rsidRDefault="00850DFB" w:rsidP="00A313F6">
                      <w:pPr>
                        <w:pStyle w:val="aa"/>
                        <w:rPr>
                          <w:rFonts w:asciiTheme="minorEastAsia" w:hAnsiTheme="minorEastAsia" w:hint="eastAsia"/>
                          <w:noProof/>
                          <w:sz w:val="24"/>
                          <w:szCs w:val="2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13D81964" w14:textId="059ABF07" w:rsidR="00D57171" w:rsidRDefault="00D57171" w:rsidP="008C2164"/>
    <w:p w14:paraId="37637742" w14:textId="77777777" w:rsidR="00886C52" w:rsidRPr="009705E3" w:rsidRDefault="00886C52" w:rsidP="00886C52">
      <w:pPr>
        <w:jc w:val="center"/>
        <w:rPr>
          <w:b/>
          <w:sz w:val="28"/>
          <w:szCs w:val="28"/>
        </w:rPr>
      </w:pPr>
      <w:r w:rsidRPr="009705E3">
        <w:rPr>
          <w:rFonts w:hint="eastAsia"/>
          <w:b/>
          <w:sz w:val="28"/>
          <w:szCs w:val="28"/>
        </w:rPr>
        <w:t>《</w:t>
      </w:r>
      <w:r>
        <w:rPr>
          <w:rFonts w:hint="eastAsia"/>
          <w:b/>
          <w:sz w:val="28"/>
          <w:szCs w:val="28"/>
        </w:rPr>
        <w:t>数字电子技术</w:t>
      </w:r>
      <w:r>
        <w:rPr>
          <w:rFonts w:hint="eastAsia"/>
          <w:b/>
          <w:sz w:val="28"/>
          <w:szCs w:val="28"/>
        </w:rPr>
        <w:t>A</w:t>
      </w:r>
      <w:r w:rsidRPr="009705E3">
        <w:rPr>
          <w:rFonts w:hint="eastAsia"/>
          <w:b/>
          <w:sz w:val="28"/>
          <w:szCs w:val="28"/>
        </w:rPr>
        <w:t>》期末试卷</w:t>
      </w:r>
    </w:p>
    <w:p w14:paraId="7DE2EC13" w14:textId="77777777" w:rsidR="00886C52" w:rsidRDefault="00886C52" w:rsidP="00886C52"/>
    <w:p w14:paraId="05879196" w14:textId="77777777" w:rsidR="00886C52" w:rsidRDefault="00886C52" w:rsidP="00886C52">
      <w:pPr>
        <w:rPr>
          <w:sz w:val="24"/>
        </w:rPr>
      </w:pPr>
      <w:r>
        <w:rPr>
          <w:rFonts w:hint="eastAsia"/>
          <w:b/>
          <w:bCs/>
          <w:sz w:val="24"/>
        </w:rPr>
        <w:t>一、选择题</w:t>
      </w:r>
      <w:r>
        <w:rPr>
          <w:rFonts w:hint="eastAsia"/>
          <w:sz w:val="24"/>
        </w:rPr>
        <w:t>（每小题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分，共</w:t>
      </w:r>
      <w:r>
        <w:rPr>
          <w:rFonts w:hint="eastAsia"/>
          <w:sz w:val="24"/>
        </w:rPr>
        <w:t>20</w:t>
      </w:r>
      <w:r>
        <w:rPr>
          <w:rFonts w:hint="eastAsia"/>
          <w:sz w:val="24"/>
        </w:rPr>
        <w:t>分）</w:t>
      </w:r>
    </w:p>
    <w:p w14:paraId="3CE8E48F" w14:textId="77777777" w:rsidR="00886C52" w:rsidRDefault="00886C52" w:rsidP="00886C52">
      <w:pPr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．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八进制（</w:t>
      </w:r>
      <w:r>
        <w:rPr>
          <w:rFonts w:hint="eastAsia"/>
          <w:sz w:val="24"/>
        </w:rPr>
        <w:t>273</w:t>
      </w:r>
      <w:r>
        <w:rPr>
          <w:rFonts w:hint="eastAsia"/>
          <w:sz w:val="24"/>
        </w:rPr>
        <w:t>）</w:t>
      </w:r>
      <w:r>
        <w:rPr>
          <w:rFonts w:hint="eastAsia"/>
          <w:sz w:val="24"/>
          <w:vertAlign w:val="subscript"/>
        </w:rPr>
        <w:t>8</w:t>
      </w:r>
      <w:r>
        <w:rPr>
          <w:rFonts w:hint="eastAsia"/>
          <w:sz w:val="24"/>
        </w:rPr>
        <w:t>中，它的第三位数</w:t>
      </w:r>
      <w:r>
        <w:rPr>
          <w:rFonts w:hint="eastAsia"/>
          <w:sz w:val="24"/>
        </w:rPr>
        <w:t xml:space="preserve">2 </w:t>
      </w:r>
      <w:proofErr w:type="gramStart"/>
      <w:r>
        <w:rPr>
          <w:rFonts w:hint="eastAsia"/>
          <w:sz w:val="24"/>
        </w:rPr>
        <w:t>的位权为</w:t>
      </w:r>
      <w:proofErr w:type="gramEnd"/>
      <w:r>
        <w:rPr>
          <w:rFonts w:hint="eastAsia"/>
          <w:sz w:val="24"/>
        </w:rPr>
        <w:t>___B___</w:t>
      </w:r>
      <w:r>
        <w:rPr>
          <w:rFonts w:hint="eastAsia"/>
          <w:sz w:val="24"/>
        </w:rPr>
        <w:t>。</w:t>
      </w:r>
    </w:p>
    <w:p w14:paraId="4D951D36" w14:textId="77777777" w:rsidR="00886C52" w:rsidRDefault="00886C52" w:rsidP="00886C52">
      <w:pPr>
        <w:ind w:firstLine="420"/>
        <w:rPr>
          <w:sz w:val="24"/>
        </w:rPr>
      </w:pPr>
      <w:r>
        <w:rPr>
          <w:sz w:val="24"/>
        </w:rPr>
        <w:t>A</w:t>
      </w:r>
      <w:r>
        <w:rPr>
          <w:rFonts w:hint="eastAsia"/>
          <w:sz w:val="24"/>
        </w:rPr>
        <w:t>．</w:t>
      </w:r>
      <w:r>
        <w:rPr>
          <w:sz w:val="24"/>
        </w:rPr>
        <w:t>(128)</w:t>
      </w:r>
      <w:r>
        <w:rPr>
          <w:sz w:val="24"/>
          <w:vertAlign w:val="subscript"/>
        </w:rPr>
        <w:t>10</w:t>
      </w:r>
      <w:r>
        <w:rPr>
          <w:sz w:val="24"/>
        </w:rPr>
        <w:t xml:space="preserve">    B</w:t>
      </w:r>
      <w:r>
        <w:rPr>
          <w:rFonts w:hint="eastAsia"/>
          <w:sz w:val="24"/>
        </w:rPr>
        <w:t>．</w:t>
      </w:r>
      <w:r>
        <w:rPr>
          <w:sz w:val="24"/>
        </w:rPr>
        <w:t>(64)</w:t>
      </w:r>
      <w:r>
        <w:rPr>
          <w:sz w:val="24"/>
          <w:vertAlign w:val="subscript"/>
        </w:rPr>
        <w:t>10</w:t>
      </w:r>
      <w:r>
        <w:rPr>
          <w:sz w:val="24"/>
        </w:rPr>
        <w:t xml:space="preserve"> </w:t>
      </w:r>
      <w:r>
        <w:rPr>
          <w:rFonts w:hint="eastAsia"/>
          <w:sz w:val="24"/>
        </w:rPr>
        <w:t xml:space="preserve">   </w:t>
      </w:r>
      <w:r>
        <w:rPr>
          <w:sz w:val="24"/>
        </w:rPr>
        <w:t>C</w:t>
      </w:r>
      <w:r>
        <w:rPr>
          <w:rFonts w:hint="eastAsia"/>
          <w:sz w:val="24"/>
        </w:rPr>
        <w:t>．</w:t>
      </w:r>
      <w:r>
        <w:rPr>
          <w:sz w:val="24"/>
        </w:rPr>
        <w:t>(256)</w:t>
      </w:r>
      <w:r>
        <w:rPr>
          <w:sz w:val="24"/>
          <w:vertAlign w:val="subscript"/>
        </w:rPr>
        <w:t xml:space="preserve">10 </w:t>
      </w:r>
      <w:r>
        <w:rPr>
          <w:sz w:val="24"/>
        </w:rPr>
        <w:t xml:space="preserve">   D</w:t>
      </w:r>
      <w:r>
        <w:rPr>
          <w:rFonts w:hint="eastAsia"/>
          <w:sz w:val="24"/>
        </w:rPr>
        <w:t>．</w:t>
      </w:r>
      <w:r>
        <w:rPr>
          <w:sz w:val="24"/>
        </w:rPr>
        <w:t>(8)</w:t>
      </w:r>
      <w:r>
        <w:rPr>
          <w:sz w:val="24"/>
          <w:vertAlign w:val="subscript"/>
        </w:rPr>
        <w:t>10</w:t>
      </w:r>
    </w:p>
    <w:p w14:paraId="6C8E8398" w14:textId="77777777" w:rsidR="00886C52" w:rsidRDefault="00886C52" w:rsidP="00886C52">
      <w:pPr>
        <w:overflowPunct w:val="0"/>
        <w:autoSpaceDE w:val="0"/>
        <w:autoSpaceDN w:val="0"/>
        <w:adjustRightInd w:val="0"/>
        <w:jc w:val="left"/>
        <w:rPr>
          <w:rFonts w:ascii="宋体" w:hAnsi="MS Sans Serif"/>
          <w:kern w:val="0"/>
          <w:position w:val="9"/>
          <w:sz w:val="24"/>
        </w:rPr>
      </w:pPr>
      <w:r>
        <w:rPr>
          <w:rFonts w:ascii="宋体" w:hAnsi="MS Sans Serif" w:hint="eastAsia"/>
          <w:kern w:val="0"/>
          <w:position w:val="8"/>
          <w:sz w:val="24"/>
        </w:rPr>
        <w:t>2</w:t>
      </w:r>
      <w:r>
        <w:rPr>
          <w:rFonts w:ascii="宋体" w:hAnsi="MS Sans Serif"/>
          <w:kern w:val="0"/>
          <w:position w:val="8"/>
          <w:sz w:val="24"/>
        </w:rPr>
        <w:t>.</w:t>
      </w:r>
      <w:r>
        <w:rPr>
          <w:rFonts w:ascii="宋体" w:hAnsi="MS Sans Serif" w:hint="eastAsia"/>
          <w:kern w:val="0"/>
          <w:position w:val="8"/>
          <w:sz w:val="24"/>
        </w:rPr>
        <w:t xml:space="preserve"> 已知逻辑表达式</w:t>
      </w:r>
      <w:r>
        <w:rPr>
          <w:rFonts w:ascii="宋体" w:hAnsi="MS Sans Serif" w:hint="eastAsia"/>
          <w:noProof/>
          <w:kern w:val="0"/>
          <w:sz w:val="24"/>
        </w:rPr>
        <w:drawing>
          <wp:inline distT="0" distB="0" distL="0" distR="0" wp14:anchorId="4C8AFAB4" wp14:editId="0AC0B9D7">
            <wp:extent cx="1110615" cy="1905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061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MS Sans Serif" w:hint="eastAsia"/>
          <w:kern w:val="0"/>
          <w:sz w:val="24"/>
        </w:rPr>
        <w:t>，</w:t>
      </w:r>
      <w:r>
        <w:rPr>
          <w:rFonts w:ascii="宋体" w:hAnsi="MS Sans Serif" w:hint="eastAsia"/>
          <w:kern w:val="0"/>
          <w:position w:val="9"/>
          <w:sz w:val="24"/>
        </w:rPr>
        <w:t>与它功能相等的函数表达式_____B____。</w:t>
      </w:r>
    </w:p>
    <w:p w14:paraId="325B5C66" w14:textId="77777777" w:rsidR="00886C52" w:rsidRDefault="00886C52" w:rsidP="00886C52">
      <w:pPr>
        <w:overflowPunct w:val="0"/>
        <w:autoSpaceDE w:val="0"/>
        <w:autoSpaceDN w:val="0"/>
        <w:adjustRightInd w:val="0"/>
        <w:ind w:left="420"/>
        <w:jc w:val="left"/>
        <w:rPr>
          <w:rFonts w:ascii="宋体" w:hAnsi="MS Sans Serif"/>
          <w:kern w:val="0"/>
          <w:sz w:val="24"/>
        </w:rPr>
      </w:pPr>
      <w:r>
        <w:rPr>
          <w:sz w:val="24"/>
        </w:rPr>
        <w:t>A</w:t>
      </w:r>
      <w:r>
        <w:rPr>
          <w:rFonts w:hint="eastAsia"/>
          <w:sz w:val="24"/>
        </w:rPr>
        <w:t>．</w:t>
      </w:r>
      <w:r>
        <w:rPr>
          <w:rFonts w:ascii="宋体" w:hAnsi="MS Sans Serif"/>
          <w:kern w:val="0"/>
          <w:position w:val="1036"/>
          <w:sz w:val="24"/>
        </w:rPr>
        <w:t xml:space="preserve"> </w:t>
      </w:r>
      <w:r>
        <w:rPr>
          <w:rFonts w:ascii="宋体" w:hAnsi="MS Sans Serif" w:hint="eastAsia"/>
          <w:noProof/>
          <w:kern w:val="0"/>
          <w:sz w:val="24"/>
        </w:rPr>
        <w:drawing>
          <wp:inline distT="0" distB="0" distL="0" distR="0" wp14:anchorId="1EA6168B" wp14:editId="64BB9721">
            <wp:extent cx="471170" cy="156845"/>
            <wp:effectExtent l="0" t="0" r="508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170" cy="156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MS Sans Serif" w:hint="eastAsia"/>
          <w:kern w:val="0"/>
          <w:sz w:val="24"/>
        </w:rPr>
        <w:tab/>
      </w:r>
      <w:r>
        <w:rPr>
          <w:rFonts w:ascii="宋体" w:hAnsi="MS Sans Serif" w:hint="eastAsia"/>
          <w:kern w:val="0"/>
          <w:sz w:val="24"/>
        </w:rPr>
        <w:tab/>
      </w:r>
      <w:r>
        <w:rPr>
          <w:sz w:val="24"/>
        </w:rPr>
        <w:t>B</w:t>
      </w:r>
      <w:r>
        <w:rPr>
          <w:rFonts w:hint="eastAsia"/>
          <w:sz w:val="24"/>
        </w:rPr>
        <w:t>．</w:t>
      </w:r>
      <w:r>
        <w:rPr>
          <w:rFonts w:ascii="宋体" w:hAnsi="MS Sans Serif"/>
          <w:kern w:val="0"/>
          <w:position w:val="100"/>
          <w:sz w:val="24"/>
        </w:rPr>
        <w:t xml:space="preserve"> </w:t>
      </w:r>
      <w:r>
        <w:rPr>
          <w:rFonts w:ascii="宋体" w:hAnsi="MS Sans Serif" w:hint="eastAsia"/>
          <w:noProof/>
          <w:kern w:val="0"/>
          <w:sz w:val="24"/>
        </w:rPr>
        <w:drawing>
          <wp:inline distT="0" distB="0" distL="0" distR="0" wp14:anchorId="0BA1B584" wp14:editId="55BD4B57">
            <wp:extent cx="712470" cy="168275"/>
            <wp:effectExtent l="0" t="0" r="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470" cy="16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MS Sans Serif"/>
          <w:kern w:val="0"/>
          <w:sz w:val="24"/>
        </w:rPr>
        <w:t xml:space="preserve">  </w:t>
      </w:r>
    </w:p>
    <w:p w14:paraId="75F48A65" w14:textId="77777777" w:rsidR="00886C52" w:rsidRDefault="00886C52" w:rsidP="00886C52">
      <w:pPr>
        <w:rPr>
          <w:sz w:val="24"/>
        </w:rPr>
      </w:pPr>
      <w:r>
        <w:rPr>
          <w:rFonts w:ascii="宋体" w:hAnsi="MS Sans Serif"/>
          <w:kern w:val="0"/>
          <w:sz w:val="24"/>
        </w:rPr>
        <w:tab/>
      </w:r>
      <w:r>
        <w:rPr>
          <w:sz w:val="24"/>
        </w:rPr>
        <w:t>C</w:t>
      </w:r>
      <w:r>
        <w:rPr>
          <w:rFonts w:hint="eastAsia"/>
          <w:sz w:val="24"/>
        </w:rPr>
        <w:t>．</w:t>
      </w:r>
      <w:r>
        <w:rPr>
          <w:rFonts w:ascii="宋体" w:hAnsi="MS Sans Serif" w:hint="eastAsia"/>
          <w:noProof/>
          <w:kern w:val="0"/>
          <w:sz w:val="24"/>
        </w:rPr>
        <w:drawing>
          <wp:inline distT="0" distB="0" distL="0" distR="0" wp14:anchorId="5A001FE5" wp14:editId="51D4857B">
            <wp:extent cx="802005" cy="196215"/>
            <wp:effectExtent l="0" t="0" r="0" b="0"/>
            <wp:docPr id="450" name="图片 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2005" cy="196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MS Sans Serif" w:hint="eastAsia"/>
          <w:kern w:val="0"/>
          <w:sz w:val="24"/>
        </w:rPr>
        <w:t xml:space="preserve">  </w:t>
      </w:r>
      <w:r>
        <w:rPr>
          <w:rFonts w:ascii="宋体" w:hAnsi="MS Sans Serif"/>
          <w:kern w:val="0"/>
          <w:sz w:val="24"/>
        </w:rPr>
        <w:tab/>
      </w:r>
      <w:r>
        <w:rPr>
          <w:sz w:val="24"/>
        </w:rPr>
        <w:t>D</w:t>
      </w:r>
      <w:r>
        <w:rPr>
          <w:rFonts w:hint="eastAsia"/>
          <w:sz w:val="24"/>
        </w:rPr>
        <w:t>．</w:t>
      </w:r>
      <w:r>
        <w:rPr>
          <w:rFonts w:ascii="宋体" w:hAnsi="MS Sans Serif"/>
          <w:kern w:val="0"/>
          <w:position w:val="100"/>
          <w:sz w:val="24"/>
        </w:rPr>
        <w:t xml:space="preserve"> </w:t>
      </w:r>
      <w:r>
        <w:rPr>
          <w:rFonts w:ascii="宋体" w:hAnsi="MS Sans Serif" w:hint="eastAsia"/>
          <w:noProof/>
          <w:kern w:val="0"/>
          <w:sz w:val="24"/>
        </w:rPr>
        <w:drawing>
          <wp:inline distT="0" distB="0" distL="0" distR="0" wp14:anchorId="6111B219" wp14:editId="7EEA50EE">
            <wp:extent cx="791210" cy="190500"/>
            <wp:effectExtent l="0" t="0" r="8890" b="0"/>
            <wp:docPr id="451" name="图片 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121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6E40A0" w14:textId="77777777" w:rsidR="00886C52" w:rsidRDefault="00886C52" w:rsidP="00886C52">
      <w:pPr>
        <w:rPr>
          <w:sz w:val="24"/>
        </w:rPr>
      </w:pPr>
      <w:r>
        <w:rPr>
          <w:rFonts w:hint="eastAsia"/>
          <w:sz w:val="24"/>
        </w:rPr>
        <w:t>3</w:t>
      </w:r>
      <w:r>
        <w:rPr>
          <w:sz w:val="24"/>
        </w:rPr>
        <w:t xml:space="preserve">.  </w:t>
      </w:r>
      <w:r>
        <w:rPr>
          <w:rFonts w:hint="eastAsia"/>
          <w:sz w:val="24"/>
        </w:rPr>
        <w:t>数字系统中，采用</w:t>
      </w:r>
      <w:r>
        <w:rPr>
          <w:rFonts w:hint="eastAsia"/>
          <w:sz w:val="24"/>
        </w:rPr>
        <w:t>____C____</w:t>
      </w:r>
      <w:r>
        <w:rPr>
          <w:rFonts w:hint="eastAsia"/>
          <w:sz w:val="24"/>
        </w:rPr>
        <w:t>可以将减法运算转化为加法运算。</w:t>
      </w:r>
    </w:p>
    <w:p w14:paraId="3DB1FE63" w14:textId="77777777" w:rsidR="00886C52" w:rsidRDefault="00886C52" w:rsidP="00886C52">
      <w:pPr>
        <w:ind w:firstLine="420"/>
        <w:rPr>
          <w:sz w:val="24"/>
        </w:rPr>
      </w:pPr>
      <w:r>
        <w:rPr>
          <w:sz w:val="24"/>
        </w:rPr>
        <w:t>A</w:t>
      </w:r>
      <w:r>
        <w:rPr>
          <w:rFonts w:hint="eastAsia"/>
          <w:sz w:val="24"/>
        </w:rPr>
        <w:t>．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原码</w:t>
      </w:r>
      <w:r>
        <w:rPr>
          <w:rFonts w:hint="eastAsia"/>
          <w:sz w:val="24"/>
        </w:rPr>
        <w:t xml:space="preserve">     </w:t>
      </w:r>
      <w:r>
        <w:rPr>
          <w:sz w:val="24"/>
        </w:rPr>
        <w:t>B</w:t>
      </w:r>
      <w:r>
        <w:rPr>
          <w:rFonts w:hint="eastAsia"/>
          <w:sz w:val="24"/>
        </w:rPr>
        <w:t>．</w:t>
      </w:r>
      <w:r>
        <w:rPr>
          <w:rFonts w:hint="eastAsia"/>
          <w:sz w:val="24"/>
        </w:rPr>
        <w:t>ASCII</w:t>
      </w:r>
      <w:r>
        <w:rPr>
          <w:rFonts w:hint="eastAsia"/>
          <w:sz w:val="24"/>
        </w:rPr>
        <w:t>码</w:t>
      </w:r>
      <w:r>
        <w:rPr>
          <w:rFonts w:hint="eastAsia"/>
          <w:sz w:val="24"/>
        </w:rPr>
        <w:t xml:space="preserve">     </w:t>
      </w:r>
      <w:r>
        <w:rPr>
          <w:sz w:val="24"/>
        </w:rPr>
        <w:t>C</w:t>
      </w:r>
      <w:r>
        <w:rPr>
          <w:rFonts w:hint="eastAsia"/>
          <w:sz w:val="24"/>
        </w:rPr>
        <w:t>．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补码</w:t>
      </w:r>
      <w:r>
        <w:rPr>
          <w:sz w:val="24"/>
        </w:rPr>
        <w:t xml:space="preserve">    </w:t>
      </w:r>
      <w:r>
        <w:rPr>
          <w:rFonts w:hint="eastAsia"/>
          <w:sz w:val="24"/>
        </w:rPr>
        <w:t xml:space="preserve"> </w:t>
      </w:r>
      <w:r>
        <w:rPr>
          <w:sz w:val="24"/>
        </w:rPr>
        <w:t>D</w:t>
      </w:r>
      <w:r>
        <w:rPr>
          <w:rFonts w:hint="eastAsia"/>
          <w:sz w:val="24"/>
        </w:rPr>
        <w:t>．</w:t>
      </w:r>
      <w:r>
        <w:rPr>
          <w:sz w:val="24"/>
        </w:rPr>
        <w:t xml:space="preserve"> </w:t>
      </w:r>
      <w:r>
        <w:rPr>
          <w:rFonts w:hint="eastAsia"/>
          <w:sz w:val="24"/>
        </w:rPr>
        <w:t>BCD</w:t>
      </w:r>
      <w:r>
        <w:rPr>
          <w:rFonts w:hint="eastAsia"/>
          <w:sz w:val="24"/>
        </w:rPr>
        <w:t>码</w:t>
      </w:r>
    </w:p>
    <w:p w14:paraId="7078E1A5" w14:textId="77777777" w:rsidR="00886C52" w:rsidRDefault="00886C52" w:rsidP="00886C52">
      <w:pPr>
        <w:overflowPunct w:val="0"/>
        <w:autoSpaceDE w:val="0"/>
        <w:autoSpaceDN w:val="0"/>
        <w:adjustRightInd w:val="0"/>
        <w:jc w:val="left"/>
        <w:rPr>
          <w:rFonts w:ascii="宋体" w:hAnsi="MS Sans Serif"/>
          <w:kern w:val="0"/>
          <w:sz w:val="24"/>
        </w:rPr>
      </w:pPr>
      <w:r>
        <w:rPr>
          <w:sz w:val="24"/>
        </w:rPr>
        <w:t>4</w:t>
      </w:r>
      <w:r>
        <w:rPr>
          <w:rFonts w:hint="eastAsia"/>
          <w:sz w:val="24"/>
        </w:rPr>
        <w:t>．</w:t>
      </w:r>
      <w:r>
        <w:rPr>
          <w:rFonts w:ascii="宋体" w:hAnsi="MS Sans Serif" w:hint="eastAsia"/>
          <w:kern w:val="0"/>
          <w:sz w:val="24"/>
        </w:rPr>
        <w:t>对于如图所示波形</w:t>
      </w:r>
      <w:r>
        <w:rPr>
          <w:rFonts w:ascii="宋体" w:hAnsi="MS Sans Serif"/>
          <w:kern w:val="0"/>
          <w:sz w:val="24"/>
        </w:rPr>
        <w:t>,</w:t>
      </w:r>
      <w:r>
        <w:rPr>
          <w:rFonts w:ascii="宋体" w:hAnsi="MS Sans Serif" w:hint="eastAsia"/>
          <w:kern w:val="0"/>
          <w:sz w:val="24"/>
        </w:rPr>
        <w:t>C与A，B的逻辑关系是___B_____。</w:t>
      </w:r>
    </w:p>
    <w:p w14:paraId="6875744B" w14:textId="77777777" w:rsidR="00886C52" w:rsidRDefault="00886C52" w:rsidP="00886C52">
      <w:pPr>
        <w:overflowPunct w:val="0"/>
        <w:autoSpaceDE w:val="0"/>
        <w:autoSpaceDN w:val="0"/>
        <w:adjustRightInd w:val="0"/>
        <w:ind w:firstLine="480"/>
        <w:jc w:val="left"/>
        <w:rPr>
          <w:rFonts w:ascii="宋体" w:hAnsi="MS Sans Serif"/>
          <w:kern w:val="0"/>
          <w:sz w:val="24"/>
        </w:rPr>
      </w:pPr>
    </w:p>
    <w:p w14:paraId="7CFB5D19" w14:textId="77777777" w:rsidR="00886C52" w:rsidRDefault="00886C52" w:rsidP="00886C52">
      <w:pPr>
        <w:overflowPunct w:val="0"/>
        <w:autoSpaceDE w:val="0"/>
        <w:autoSpaceDN w:val="0"/>
        <w:adjustRightInd w:val="0"/>
        <w:ind w:leftChars="342" w:left="718" w:right="-154"/>
        <w:jc w:val="left"/>
        <w:rPr>
          <w:rFonts w:ascii="宋体" w:hAnsi="MS Sans Serif"/>
          <w:kern w:val="0"/>
          <w:sz w:val="24"/>
        </w:rPr>
      </w:pPr>
      <w:r>
        <w:rPr>
          <w:rFonts w:ascii="宋体" w:hAnsi="MS Sans Serif" w:hint="eastAsia"/>
          <w:kern w:val="0"/>
          <w:sz w:val="24"/>
        </w:rPr>
        <w:object w:dxaOrig="2279" w:dyaOrig="1138" w14:anchorId="4E07740D">
          <v:shape id="_x0000_i1033" type="#_x0000_t75" style="width:233.6pt;height:83.05pt" o:ole="" fillcolor="window">
            <v:imagedata r:id="rId45" o:title=""/>
          </v:shape>
          <o:OLEObject Type="Embed" ProgID="PBrush" ShapeID="_x0000_i1033" DrawAspect="Content" ObjectID="_1796590646" r:id="rId46"/>
        </w:object>
      </w:r>
    </w:p>
    <w:p w14:paraId="522F91F3" w14:textId="77777777" w:rsidR="00886C52" w:rsidRDefault="00886C52" w:rsidP="00886C52">
      <w:pPr>
        <w:overflowPunct w:val="0"/>
        <w:autoSpaceDE w:val="0"/>
        <w:autoSpaceDN w:val="0"/>
        <w:adjustRightInd w:val="0"/>
        <w:ind w:right="-154"/>
        <w:jc w:val="left"/>
        <w:rPr>
          <w:rFonts w:ascii="宋体" w:hAnsi="MS Sans Serif"/>
          <w:kern w:val="0"/>
          <w:sz w:val="24"/>
        </w:rPr>
      </w:pPr>
    </w:p>
    <w:p w14:paraId="05FEF983" w14:textId="77777777" w:rsidR="00886C52" w:rsidRDefault="00886C52" w:rsidP="00886C52">
      <w:pPr>
        <w:overflowPunct w:val="0"/>
        <w:autoSpaceDE w:val="0"/>
        <w:autoSpaceDN w:val="0"/>
        <w:adjustRightInd w:val="0"/>
        <w:ind w:firstLineChars="100" w:firstLine="240"/>
        <w:jc w:val="left"/>
        <w:rPr>
          <w:sz w:val="24"/>
        </w:rPr>
      </w:pPr>
      <w:r>
        <w:rPr>
          <w:sz w:val="24"/>
        </w:rPr>
        <w:t>A</w:t>
      </w:r>
      <w:r>
        <w:rPr>
          <w:rFonts w:hint="eastAsia"/>
          <w:sz w:val="24"/>
        </w:rPr>
        <w:t>．</w:t>
      </w:r>
      <w:r>
        <w:rPr>
          <w:rFonts w:ascii="宋体" w:hAnsi="MS Sans Serif" w:hint="eastAsia"/>
          <w:kern w:val="0"/>
          <w:sz w:val="24"/>
        </w:rPr>
        <w:t>与关系</w:t>
      </w:r>
      <w:r>
        <w:rPr>
          <w:rFonts w:ascii="宋体" w:hAnsi="MS Sans Serif"/>
          <w:kern w:val="0"/>
          <w:sz w:val="24"/>
        </w:rPr>
        <w:tab/>
      </w:r>
      <w:r>
        <w:rPr>
          <w:sz w:val="24"/>
        </w:rPr>
        <w:t>B</w:t>
      </w:r>
      <w:r>
        <w:rPr>
          <w:rFonts w:hint="eastAsia"/>
          <w:sz w:val="24"/>
        </w:rPr>
        <w:t>．</w:t>
      </w:r>
      <w:r>
        <w:rPr>
          <w:rFonts w:ascii="宋体" w:hAnsi="MS Sans Serif" w:hint="eastAsia"/>
          <w:kern w:val="0"/>
          <w:sz w:val="24"/>
        </w:rPr>
        <w:t xml:space="preserve"> 异或关系  </w:t>
      </w:r>
      <w:r>
        <w:rPr>
          <w:sz w:val="24"/>
        </w:rPr>
        <w:t>C</w:t>
      </w:r>
      <w:r>
        <w:rPr>
          <w:rFonts w:hint="eastAsia"/>
          <w:sz w:val="24"/>
        </w:rPr>
        <w:t>．</w:t>
      </w:r>
      <w:r>
        <w:rPr>
          <w:rFonts w:ascii="宋体" w:hAnsi="MS Sans Serif" w:hint="eastAsia"/>
          <w:kern w:val="0"/>
          <w:sz w:val="24"/>
        </w:rPr>
        <w:t>同或关系</w:t>
      </w:r>
      <w:r>
        <w:rPr>
          <w:rFonts w:ascii="宋体" w:hAnsi="MS Sans Serif"/>
          <w:kern w:val="0"/>
          <w:sz w:val="24"/>
        </w:rPr>
        <w:tab/>
      </w:r>
      <w:r>
        <w:rPr>
          <w:sz w:val="24"/>
        </w:rPr>
        <w:t>D</w:t>
      </w:r>
      <w:r>
        <w:rPr>
          <w:rFonts w:hint="eastAsia"/>
          <w:sz w:val="24"/>
        </w:rPr>
        <w:t>．</w:t>
      </w:r>
      <w:r>
        <w:rPr>
          <w:rFonts w:ascii="宋体" w:hAnsi="MS Sans Serif" w:hint="eastAsia"/>
          <w:kern w:val="0"/>
          <w:sz w:val="24"/>
        </w:rPr>
        <w:t>无法判断</w:t>
      </w:r>
    </w:p>
    <w:p w14:paraId="21B6CF17" w14:textId="77777777" w:rsidR="00886C52" w:rsidRDefault="00886C52" w:rsidP="00886C52">
      <w:pPr>
        <w:rPr>
          <w:sz w:val="24"/>
        </w:rPr>
      </w:pPr>
      <w:r>
        <w:rPr>
          <w:sz w:val="24"/>
        </w:rPr>
        <w:t>5</w:t>
      </w:r>
      <w:r>
        <w:rPr>
          <w:rFonts w:hint="eastAsia"/>
          <w:sz w:val="24"/>
        </w:rPr>
        <w:t>．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连续异或</w:t>
      </w:r>
      <w:r>
        <w:rPr>
          <w:rFonts w:hint="eastAsia"/>
          <w:sz w:val="24"/>
        </w:rPr>
        <w:t>1985</w:t>
      </w:r>
      <w:r>
        <w:rPr>
          <w:rFonts w:hint="eastAsia"/>
          <w:sz w:val="24"/>
        </w:rPr>
        <w:t>个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的结果是</w:t>
      </w:r>
      <w:r>
        <w:rPr>
          <w:rFonts w:hint="eastAsia"/>
          <w:sz w:val="24"/>
        </w:rPr>
        <w:t>____B_____</w:t>
      </w:r>
      <w:r>
        <w:rPr>
          <w:rFonts w:hint="eastAsia"/>
          <w:sz w:val="24"/>
        </w:rPr>
        <w:t>。</w:t>
      </w:r>
    </w:p>
    <w:p w14:paraId="7D33572E" w14:textId="77777777" w:rsidR="00886C52" w:rsidRDefault="00886C52" w:rsidP="00886C52">
      <w:pPr>
        <w:ind w:firstLineChars="275" w:firstLine="660"/>
        <w:rPr>
          <w:sz w:val="24"/>
        </w:rPr>
      </w:pPr>
      <w:r>
        <w:rPr>
          <w:sz w:val="24"/>
        </w:rPr>
        <w:t>A</w:t>
      </w:r>
      <w:r>
        <w:rPr>
          <w:rFonts w:hint="eastAsia"/>
          <w:sz w:val="24"/>
        </w:rPr>
        <w:t>．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sz w:val="24"/>
        </w:rPr>
        <w:t>B</w:t>
      </w:r>
      <w:r>
        <w:rPr>
          <w:rFonts w:hint="eastAsia"/>
          <w:sz w:val="24"/>
        </w:rPr>
        <w:t>．</w:t>
      </w:r>
      <w:r>
        <w:rPr>
          <w:rFonts w:hint="eastAsia"/>
          <w:sz w:val="24"/>
        </w:rPr>
        <w:t xml:space="preserve">1     </w:t>
      </w:r>
      <w:r>
        <w:rPr>
          <w:sz w:val="24"/>
        </w:rPr>
        <w:t>C</w:t>
      </w:r>
      <w:r>
        <w:rPr>
          <w:rFonts w:hint="eastAsia"/>
          <w:sz w:val="24"/>
        </w:rPr>
        <w:t>．不确定</w:t>
      </w:r>
      <w:r>
        <w:rPr>
          <w:rFonts w:hint="eastAsia"/>
          <w:sz w:val="24"/>
        </w:rPr>
        <w:tab/>
      </w:r>
      <w:r>
        <w:rPr>
          <w:sz w:val="24"/>
        </w:rPr>
        <w:t>D</w:t>
      </w:r>
      <w:r>
        <w:rPr>
          <w:rFonts w:hint="eastAsia"/>
          <w:sz w:val="24"/>
        </w:rPr>
        <w:t>．逻辑概念错误</w:t>
      </w:r>
    </w:p>
    <w:p w14:paraId="35A477E6" w14:textId="77777777" w:rsidR="00886C52" w:rsidRDefault="00886C52" w:rsidP="00886C52">
      <w:pPr>
        <w:overflowPunct w:val="0"/>
        <w:autoSpaceDE w:val="0"/>
        <w:autoSpaceDN w:val="0"/>
        <w:adjustRightInd w:val="0"/>
        <w:jc w:val="left"/>
        <w:rPr>
          <w:rFonts w:ascii="宋体" w:hAnsi="MS Sans Serif"/>
          <w:kern w:val="0"/>
          <w:position w:val="8"/>
          <w:sz w:val="24"/>
        </w:rPr>
      </w:pPr>
      <w:r>
        <w:rPr>
          <w:rFonts w:ascii="宋体" w:hAnsi="MS Sans Serif" w:hint="eastAsia"/>
          <w:kern w:val="0"/>
          <w:position w:val="8"/>
          <w:sz w:val="24"/>
        </w:rPr>
        <w:lastRenderedPageBreak/>
        <w:t>6</w:t>
      </w:r>
      <w:r>
        <w:rPr>
          <w:rFonts w:ascii="宋体" w:hAnsi="MS Sans Serif"/>
          <w:kern w:val="0"/>
          <w:position w:val="8"/>
          <w:sz w:val="24"/>
        </w:rPr>
        <w:t>.</w:t>
      </w:r>
      <w:r>
        <w:rPr>
          <w:rFonts w:ascii="宋体" w:hAnsi="MS Sans Serif" w:hint="eastAsia"/>
          <w:kern w:val="0"/>
          <w:position w:val="8"/>
          <w:sz w:val="24"/>
        </w:rPr>
        <w:t xml:space="preserve"> 与逻辑函数</w:t>
      </w:r>
      <w:r>
        <w:rPr>
          <w:rFonts w:ascii="宋体" w:hAnsi="MS Sans Serif" w:hint="eastAsia"/>
          <w:noProof/>
          <w:kern w:val="0"/>
          <w:sz w:val="24"/>
        </w:rPr>
        <w:drawing>
          <wp:inline distT="0" distB="0" distL="0" distR="0" wp14:anchorId="7E2FB138" wp14:editId="06AEADCE">
            <wp:extent cx="1088390" cy="201930"/>
            <wp:effectExtent l="0" t="0" r="0" b="7620"/>
            <wp:docPr id="452" name="图片 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8390" cy="201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MS Sans Serif"/>
          <w:kern w:val="0"/>
          <w:sz w:val="24"/>
        </w:rPr>
        <w:t xml:space="preserve"> </w:t>
      </w:r>
      <w:r>
        <w:rPr>
          <w:rFonts w:ascii="宋体" w:hAnsi="MS Sans Serif" w:hint="eastAsia"/>
          <w:kern w:val="0"/>
          <w:position w:val="8"/>
          <w:sz w:val="24"/>
        </w:rPr>
        <w:t>功能相等的表达式为___C_____。</w:t>
      </w:r>
    </w:p>
    <w:p w14:paraId="01987386" w14:textId="77777777" w:rsidR="00886C52" w:rsidRDefault="00886C52" w:rsidP="00886C52">
      <w:pPr>
        <w:overflowPunct w:val="0"/>
        <w:autoSpaceDE w:val="0"/>
        <w:autoSpaceDN w:val="0"/>
        <w:adjustRightInd w:val="0"/>
        <w:jc w:val="left"/>
        <w:rPr>
          <w:rFonts w:ascii="宋体" w:hAnsi="MS Sans Serif"/>
          <w:kern w:val="0"/>
          <w:sz w:val="24"/>
        </w:rPr>
      </w:pPr>
      <w:r>
        <w:rPr>
          <w:rFonts w:ascii="宋体" w:hAnsi="MS Sans Serif"/>
          <w:kern w:val="0"/>
          <w:sz w:val="24"/>
        </w:rPr>
        <w:tab/>
      </w:r>
      <w:r>
        <w:rPr>
          <w:rFonts w:ascii="宋体" w:hAnsi="MS Sans Serif" w:hint="eastAsia"/>
          <w:kern w:val="0"/>
          <w:sz w:val="24"/>
        </w:rPr>
        <w:t xml:space="preserve">  </w:t>
      </w:r>
      <w:r>
        <w:rPr>
          <w:sz w:val="24"/>
        </w:rPr>
        <w:t>A</w:t>
      </w:r>
      <w:r>
        <w:rPr>
          <w:rFonts w:hint="eastAsia"/>
          <w:sz w:val="24"/>
        </w:rPr>
        <w:t>．</w:t>
      </w:r>
      <w:r>
        <w:rPr>
          <w:rFonts w:ascii="宋体" w:hAnsi="MS Sans Serif"/>
          <w:kern w:val="0"/>
          <w:position w:val="100"/>
          <w:sz w:val="24"/>
        </w:rPr>
        <w:t xml:space="preserve"> </w:t>
      </w:r>
      <w:r>
        <w:rPr>
          <w:rFonts w:ascii="宋体" w:hAnsi="MS Sans Serif" w:hint="eastAsia"/>
          <w:noProof/>
          <w:kern w:val="0"/>
          <w:sz w:val="24"/>
        </w:rPr>
        <w:drawing>
          <wp:inline distT="0" distB="0" distL="0" distR="0" wp14:anchorId="764E6012" wp14:editId="37C88122">
            <wp:extent cx="1133475" cy="196215"/>
            <wp:effectExtent l="0" t="0" r="9525" b="0"/>
            <wp:docPr id="453" name="图片 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196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MS Sans Serif"/>
          <w:kern w:val="0"/>
          <w:sz w:val="24"/>
        </w:rPr>
        <w:tab/>
      </w:r>
      <w:r>
        <w:rPr>
          <w:rFonts w:ascii="宋体" w:hAnsi="MS Sans Serif" w:hint="eastAsia"/>
          <w:kern w:val="0"/>
          <w:position w:val="8"/>
          <w:sz w:val="24"/>
        </w:rPr>
        <w:t xml:space="preserve">  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．</w:t>
      </w:r>
      <w:r>
        <w:rPr>
          <w:rFonts w:ascii="宋体" w:hAnsi="MS Sans Serif"/>
          <w:kern w:val="0"/>
          <w:position w:val="100"/>
          <w:sz w:val="24"/>
        </w:rPr>
        <w:t xml:space="preserve"> </w:t>
      </w:r>
      <w:r>
        <w:rPr>
          <w:rFonts w:ascii="宋体" w:hAnsi="MS Sans Serif" w:hint="eastAsia"/>
          <w:noProof/>
          <w:kern w:val="0"/>
          <w:sz w:val="24"/>
        </w:rPr>
        <w:drawing>
          <wp:inline distT="0" distB="0" distL="0" distR="0" wp14:anchorId="220ED317" wp14:editId="2DC4D5C0">
            <wp:extent cx="1099820" cy="201930"/>
            <wp:effectExtent l="0" t="0" r="5080" b="7620"/>
            <wp:docPr id="454" name="图片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9820" cy="201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947B4C" w14:textId="77777777" w:rsidR="00886C52" w:rsidRPr="00A11217" w:rsidRDefault="00886C52" w:rsidP="00886C52">
      <w:pPr>
        <w:overflowPunct w:val="0"/>
        <w:autoSpaceDE w:val="0"/>
        <w:autoSpaceDN w:val="0"/>
        <w:adjustRightInd w:val="0"/>
        <w:ind w:firstLineChars="300" w:firstLine="720"/>
        <w:jc w:val="left"/>
        <w:rPr>
          <w:rFonts w:ascii="宋体" w:hAnsi="MS Sans Serif"/>
          <w:kern w:val="0"/>
          <w:sz w:val="24"/>
        </w:rPr>
      </w:pPr>
      <w:r>
        <w:rPr>
          <w:sz w:val="24"/>
        </w:rPr>
        <w:t>C</w:t>
      </w:r>
      <w:r>
        <w:rPr>
          <w:rFonts w:hint="eastAsia"/>
          <w:sz w:val="24"/>
        </w:rPr>
        <w:t>．</w:t>
      </w:r>
      <w:r>
        <w:rPr>
          <w:rFonts w:ascii="宋体" w:hAnsi="MS Sans Serif"/>
          <w:kern w:val="0"/>
          <w:sz w:val="24"/>
        </w:rPr>
        <w:t xml:space="preserve"> </w:t>
      </w:r>
      <w:r>
        <w:rPr>
          <w:rFonts w:ascii="宋体" w:hAnsi="MS Sans Serif"/>
          <w:kern w:val="0"/>
          <w:position w:val="-10"/>
          <w:sz w:val="24"/>
        </w:rPr>
        <w:object w:dxaOrig="1359" w:dyaOrig="360" w14:anchorId="0EFBE699">
          <v:shape id="_x0000_i1034" type="#_x0000_t75" style="width:68.9pt;height:19pt" o:ole="">
            <v:imagedata r:id="rId50" o:title=""/>
          </v:shape>
          <o:OLEObject Type="Embed" ProgID="Equation.3" ShapeID="_x0000_i1034" DrawAspect="Content" ObjectID="_1796590647" r:id="rId51"/>
        </w:object>
      </w:r>
      <w:r>
        <w:rPr>
          <w:rFonts w:ascii="宋体" w:hAnsi="MS Sans Serif" w:hint="eastAsia"/>
          <w:kern w:val="0"/>
          <w:sz w:val="24"/>
        </w:rPr>
        <w:t xml:space="preserve">        </w:t>
      </w:r>
      <w:r>
        <w:rPr>
          <w:sz w:val="24"/>
        </w:rPr>
        <w:t>D</w:t>
      </w:r>
      <w:r>
        <w:rPr>
          <w:rFonts w:hint="eastAsia"/>
          <w:sz w:val="24"/>
        </w:rPr>
        <w:t>．</w:t>
      </w:r>
      <w:r>
        <w:rPr>
          <w:position w:val="-10"/>
          <w:sz w:val="24"/>
        </w:rPr>
        <w:object w:dxaOrig="1760" w:dyaOrig="360" w14:anchorId="70CA472F">
          <v:shape id="_x0000_i1035" type="#_x0000_t75" style="width:87.9pt;height:19pt" o:ole="">
            <v:imagedata r:id="rId52" o:title=""/>
          </v:shape>
          <o:OLEObject Type="Embed" ProgID="Equation.3" ShapeID="_x0000_i1035" DrawAspect="Content" ObjectID="_1796590648" r:id="rId53"/>
        </w:object>
      </w:r>
    </w:p>
    <w:p w14:paraId="6B4B0579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7．下列所给三态门中，能实现C=0时，F=</w:t>
      </w:r>
      <w:r>
        <w:rPr>
          <w:rFonts w:ascii="宋体" w:hAnsi="宋体"/>
          <w:position w:val="-4"/>
          <w:sz w:val="24"/>
        </w:rPr>
        <w:object w:dxaOrig="400" w:dyaOrig="320" w14:anchorId="1B19BA7B">
          <v:shape id="_x0000_i1036" type="#_x0000_t75" style="width:20.3pt;height:15.9pt" o:ole="">
            <v:imagedata r:id="rId54" o:title=""/>
          </v:shape>
          <o:OLEObject Type="Embed" ProgID="Equation.3" ShapeID="_x0000_i1036" DrawAspect="Content" ObjectID="_1796590649" r:id="rId55"/>
        </w:object>
      </w:r>
      <w:r>
        <w:rPr>
          <w:rFonts w:ascii="宋体" w:hAnsi="宋体" w:hint="eastAsia"/>
          <w:sz w:val="24"/>
        </w:rPr>
        <w:t>；C=1时，F</w:t>
      </w:r>
      <w:proofErr w:type="gramStart"/>
      <w:r>
        <w:rPr>
          <w:rFonts w:ascii="宋体" w:hAnsi="宋体" w:hint="eastAsia"/>
          <w:sz w:val="24"/>
        </w:rPr>
        <w:t>为高阻态的</w:t>
      </w:r>
      <w:proofErr w:type="gramEnd"/>
      <w:r>
        <w:rPr>
          <w:rFonts w:ascii="宋体" w:hAnsi="宋体" w:hint="eastAsia"/>
          <w:sz w:val="24"/>
        </w:rPr>
        <w:t>逻辑功能的是____A______。</w:t>
      </w:r>
    </w:p>
    <w:p w14:paraId="381DE9B8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/>
          <w:noProof/>
          <w:sz w:val="20"/>
        </w:rPr>
        <mc:AlternateContent>
          <mc:Choice Requires="wpg">
            <w:drawing>
              <wp:anchor distT="0" distB="0" distL="114300" distR="114300" simplePos="0" relativeHeight="251692032" behindDoc="0" locked="0" layoutInCell="1" allowOverlap="1" wp14:anchorId="7348E9A8" wp14:editId="4F38DA1A">
                <wp:simplePos x="0" y="0"/>
                <wp:positionH relativeFrom="column">
                  <wp:posOffset>2369820</wp:posOffset>
                </wp:positionH>
                <wp:positionV relativeFrom="paragraph">
                  <wp:posOffset>122555</wp:posOffset>
                </wp:positionV>
                <wp:extent cx="1799590" cy="1484630"/>
                <wp:effectExtent l="11430" t="5715" r="8255" b="5080"/>
                <wp:wrapNone/>
                <wp:docPr id="405" name="Group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799590" cy="1484630"/>
                          <a:chOff x="6033" y="4544"/>
                          <a:chExt cx="2834" cy="2338"/>
                        </a:xfrm>
                      </wpg:grpSpPr>
                      <wps:wsp>
                        <wps:cNvPr id="406" name="Text Box 200"/>
                        <wps:cNvSpPr txBox="1">
                          <a:spLocks noChangeArrowheads="1"/>
                        </wps:cNvSpPr>
                        <wps:spPr bwMode="auto">
                          <a:xfrm>
                            <a:off x="7155" y="6312"/>
                            <a:ext cx="586" cy="5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1A28BC2" w14:textId="77777777" w:rsidR="00886C52" w:rsidRDefault="00886C52" w:rsidP="00886C52">
                              <w:pPr>
                                <w:pStyle w:val="4"/>
                              </w:pPr>
                              <w:r>
                                <w:rPr>
                                  <w:rFonts w:hint="eastAsia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7" name="Text Box 208"/>
                        <wps:cNvSpPr txBox="1">
                          <a:spLocks noChangeArrowheads="1"/>
                        </wps:cNvSpPr>
                        <wps:spPr bwMode="auto">
                          <a:xfrm>
                            <a:off x="8265" y="5036"/>
                            <a:ext cx="540" cy="4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3D87C4A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24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8" name="Text Box 161"/>
                        <wps:cNvSpPr txBox="1">
                          <a:spLocks noChangeArrowheads="1"/>
                        </wps:cNvSpPr>
                        <wps:spPr bwMode="auto">
                          <a:xfrm>
                            <a:off x="6047" y="5608"/>
                            <a:ext cx="540" cy="4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324E6D8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24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9" name="Text Box 160"/>
                        <wps:cNvSpPr txBox="1">
                          <a:spLocks noChangeArrowheads="1"/>
                        </wps:cNvSpPr>
                        <wps:spPr bwMode="auto">
                          <a:xfrm>
                            <a:off x="6063" y="5038"/>
                            <a:ext cx="540" cy="4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F29C70E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24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0" name="Text Box 159"/>
                        <wps:cNvSpPr txBox="1">
                          <a:spLocks noChangeArrowheads="1"/>
                        </wps:cNvSpPr>
                        <wps:spPr bwMode="auto">
                          <a:xfrm>
                            <a:off x="6033" y="4544"/>
                            <a:ext cx="540" cy="4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F5F68FC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24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1" name="Rectangle 149"/>
                        <wps:cNvSpPr>
                          <a:spLocks noChangeArrowheads="1"/>
                        </wps:cNvSpPr>
                        <wps:spPr bwMode="auto">
                          <a:xfrm>
                            <a:off x="6967" y="4603"/>
                            <a:ext cx="1080" cy="171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2" name="Line 150"/>
                        <wps:cNvCnPr/>
                        <wps:spPr bwMode="auto">
                          <a:xfrm>
                            <a:off x="6247" y="4946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3" name="Line 151"/>
                        <wps:cNvCnPr/>
                        <wps:spPr bwMode="auto">
                          <a:xfrm>
                            <a:off x="6247" y="5461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4" name="Line 152"/>
                        <wps:cNvCnPr/>
                        <wps:spPr bwMode="auto">
                          <a:xfrm>
                            <a:off x="6247" y="5976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5" name="Line 155"/>
                        <wps:cNvCnPr/>
                        <wps:spPr bwMode="auto">
                          <a:xfrm>
                            <a:off x="8177" y="5489"/>
                            <a:ext cx="69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6" name="Text Box 156"/>
                        <wps:cNvSpPr txBox="1">
                          <a:spLocks noChangeArrowheads="1"/>
                        </wps:cNvSpPr>
                        <wps:spPr bwMode="auto">
                          <a:xfrm>
                            <a:off x="7163" y="4655"/>
                            <a:ext cx="7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C37D95B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ascii="宋体" w:hAnsi="宋体" w:hint="eastAsia"/>
                                  <w:b/>
                                  <w:bCs/>
                                  <w:sz w:val="24"/>
                                </w:rPr>
                                <w:t>&amp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7" name="Text Box 157"/>
                        <wps:cNvSpPr txBox="1">
                          <a:spLocks noChangeArrowheads="1"/>
                        </wps:cNvSpPr>
                        <wps:spPr bwMode="auto">
                          <a:xfrm>
                            <a:off x="7417" y="5093"/>
                            <a:ext cx="54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37183BD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ascii="宋体" w:hAnsi="宋体" w:hint="eastAsia"/>
                                  <w:b/>
                                  <w:bCs/>
                                  <w:sz w:val="24"/>
                                </w:rPr>
                                <w:sym w:font="Symbol" w:char="F0D1"/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8" name="Text Box 158"/>
                        <wps:cNvSpPr txBox="1">
                          <a:spLocks noChangeArrowheads="1"/>
                        </wps:cNvSpPr>
                        <wps:spPr bwMode="auto">
                          <a:xfrm>
                            <a:off x="7101" y="5757"/>
                            <a:ext cx="7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2C78A71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ascii="宋体" w:hAnsi="宋体" w:hint="eastAsia"/>
                                  <w:b/>
                                  <w:bCs/>
                                  <w:sz w:val="24"/>
                                </w:rPr>
                                <w:t>E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9" name="Oval 469"/>
                        <wps:cNvSpPr>
                          <a:spLocks noChangeArrowheads="1"/>
                        </wps:cNvSpPr>
                        <wps:spPr bwMode="auto">
                          <a:xfrm>
                            <a:off x="8037" y="5430"/>
                            <a:ext cx="150" cy="13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348E9A8" id="Group 470" o:spid="_x0000_s1058" style="position:absolute;left:0;text-align:left;margin-left:186.6pt;margin-top:9.65pt;width:141.7pt;height:116.9pt;z-index:251692032" coordorigin="6033,4544" coordsize="2834,23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">
                <v:shape id="Text Box 200" o:spid="_x0000_s1059" type="#_x0000_t202" style="position:absolute;left:7155;top:6312;width:586;height:5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" strokecolor="white">
                  <v:textbox>
                    <w:txbxContent>
                      <w:p w14:paraId="71A28BC2" w14:textId="77777777" w:rsidR="00886C52" w:rsidRDefault="00886C52" w:rsidP="00886C52">
                        <w:pPr>
                          <w:pStyle w:val="4"/>
                        </w:pPr>
                        <w:r>
                          <w:rPr>
                            <w:rFonts w:hint="eastAsia"/>
                          </w:rPr>
                          <w:t>B</w:t>
                        </w:r>
                      </w:p>
                    </w:txbxContent>
                  </v:textbox>
                </v:shape>
                <v:shape id="Text Box 208" o:spid="_x0000_s1060" type="#_x0000_t202" style="position:absolute;left:8265;top:5036;width:540;height: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" strokecolor="white">
                  <v:textbox>
                    <w:txbxContent>
                      <w:p w14:paraId="03D87C4A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24"/>
                          </w:rPr>
                          <w:t>F</w:t>
                        </w:r>
                      </w:p>
                    </w:txbxContent>
                  </v:textbox>
                </v:shape>
                <v:shape id="Text Box 161" o:spid="_x0000_s1061" type="#_x0000_t202" style="position:absolute;left:6047;top:5608;width:540;height:4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" strokecolor="white">
                  <v:textbox>
                    <w:txbxContent>
                      <w:p w14:paraId="2324E6D8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24"/>
                          </w:rPr>
                          <w:t>C</w:t>
                        </w:r>
                      </w:p>
                    </w:txbxContent>
                  </v:textbox>
                </v:shape>
                <v:shape id="Text Box 160" o:spid="_x0000_s1062" type="#_x0000_t202" style="position:absolute;left:6063;top:5038;width:540;height:4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" strokecolor="white">
                  <v:textbox>
                    <w:txbxContent>
                      <w:p w14:paraId="1F29C70E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24"/>
                          </w:rPr>
                          <w:t>B</w:t>
                        </w:r>
                      </w:p>
                    </w:txbxContent>
                  </v:textbox>
                </v:shape>
                <v:shape id="Text Box 159" o:spid="_x0000_s1063" type="#_x0000_t202" style="position:absolute;left:6033;top:4544;width:540;height:4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" strokecolor="white">
                  <v:textbox>
                    <w:txbxContent>
                      <w:p w14:paraId="6F5F68FC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24"/>
                          </w:rPr>
                          <w:t>A</w:t>
                        </w:r>
                      </w:p>
                    </w:txbxContent>
                  </v:textbox>
                </v:shape>
                <v:rect id="Rectangle 149" o:spid="_x0000_s1064" style="position:absolute;left:6967;top:4603;width:1080;height:17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"/>
                <v:line id="Line 150" o:spid="_x0000_s1065" style="position:absolute;visibility:visible;mso-wrap-style:square" from="6247,4946" to="6967,49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"/>
                <v:line id="Line 151" o:spid="_x0000_s1066" style="position:absolute;visibility:visible;mso-wrap-style:square" from="6247,5461" to="6967,54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"/>
                <v:line id="Line 152" o:spid="_x0000_s1067" style="position:absolute;visibility:visible;mso-wrap-style:square" from="6247,5976" to="6967,59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"/>
                <v:line id="Line 155" o:spid="_x0000_s1068" style="position:absolute;visibility:visible;mso-wrap-style:square" from="8177,5489" to="8867,54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"/>
                <v:shape id="Text Box 156" o:spid="_x0000_s1069" type="#_x0000_t202" style="position:absolute;left:7163;top:4655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" strokecolor="white">
                  <v:textbox>
                    <w:txbxContent>
                      <w:p w14:paraId="7C37D95B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ascii="宋体" w:hAnsi="宋体" w:hint="eastAsia"/>
                            <w:b/>
                            <w:bCs/>
                            <w:sz w:val="24"/>
                          </w:rPr>
                          <w:t>&amp;</w:t>
                        </w:r>
                      </w:p>
                    </w:txbxContent>
                  </v:textbox>
                </v:shape>
                <v:shape id="Text Box 157" o:spid="_x0000_s1070" type="#_x0000_t202" style="position:absolute;left:7417;top:5093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" strokecolor="white">
                  <v:textbox>
                    <w:txbxContent>
                      <w:p w14:paraId="137183BD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ascii="宋体" w:hAnsi="宋体" w:hint="eastAsia"/>
                            <w:b/>
                            <w:bCs/>
                            <w:sz w:val="24"/>
                          </w:rPr>
                          <w:sym w:font="Symbol" w:char="F0D1"/>
                        </w:r>
                      </w:p>
                    </w:txbxContent>
                  </v:textbox>
                </v:shape>
                <v:shape id="Text Box 158" o:spid="_x0000_s1071" type="#_x0000_t202" style="position:absolute;left:7101;top:5757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" strokecolor="white">
                  <v:textbox>
                    <w:txbxContent>
                      <w:p w14:paraId="62C78A71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ascii="宋体" w:hAnsi="宋体" w:hint="eastAsia"/>
                            <w:b/>
                            <w:bCs/>
                            <w:sz w:val="24"/>
                          </w:rPr>
                          <w:t>EN</w:t>
                        </w:r>
                      </w:p>
                    </w:txbxContent>
                  </v:textbox>
                </v:shape>
                <v:oval id="Oval 469" o:spid="_x0000_s1072" style="position:absolute;left:8037;top:5430;width:150;height:1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"/>
              </v:group>
            </w:pict>
          </mc:Fallback>
        </mc:AlternateContent>
      </w:r>
      <w:r>
        <w:rPr>
          <w:rFonts w:ascii="宋体" w:hAnsi="宋体"/>
          <w:noProof/>
          <w:sz w:val="20"/>
        </w:rPr>
        <mc:AlternateContent>
          <mc:Choice Requires="wpg">
            <w:drawing>
              <wp:anchor distT="0" distB="0" distL="114300" distR="114300" simplePos="0" relativeHeight="251691008" behindDoc="0" locked="0" layoutInCell="1" allowOverlap="1" wp14:anchorId="5313EBE3" wp14:editId="3E4D5881">
                <wp:simplePos x="0" y="0"/>
                <wp:positionH relativeFrom="column">
                  <wp:posOffset>290830</wp:posOffset>
                </wp:positionH>
                <wp:positionV relativeFrom="paragraph">
                  <wp:posOffset>112395</wp:posOffset>
                </wp:positionV>
                <wp:extent cx="1866900" cy="1502410"/>
                <wp:effectExtent l="8890" t="5080" r="10160" b="6985"/>
                <wp:wrapNone/>
                <wp:docPr id="389" name="Group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66900" cy="1502410"/>
                          <a:chOff x="2159" y="4574"/>
                          <a:chExt cx="2940" cy="2366"/>
                        </a:xfrm>
                      </wpg:grpSpPr>
                      <wps:wsp>
                        <wps:cNvPr id="390" name="Text Box 143"/>
                        <wps:cNvSpPr txBox="1">
                          <a:spLocks noChangeArrowheads="1"/>
                        </wps:cNvSpPr>
                        <wps:spPr bwMode="auto">
                          <a:xfrm>
                            <a:off x="2159" y="5594"/>
                            <a:ext cx="540" cy="4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6355EE4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24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1" name="Text Box 142"/>
                        <wps:cNvSpPr txBox="1">
                          <a:spLocks noChangeArrowheads="1"/>
                        </wps:cNvSpPr>
                        <wps:spPr bwMode="auto">
                          <a:xfrm>
                            <a:off x="2191" y="5054"/>
                            <a:ext cx="540" cy="4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A290173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24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2" name="Text Box 141"/>
                        <wps:cNvSpPr txBox="1">
                          <a:spLocks noChangeArrowheads="1"/>
                        </wps:cNvSpPr>
                        <wps:spPr bwMode="auto">
                          <a:xfrm>
                            <a:off x="2205" y="4574"/>
                            <a:ext cx="540" cy="4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4D8115D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24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Text Box 209"/>
                        <wps:cNvSpPr txBox="1">
                          <a:spLocks noChangeArrowheads="1"/>
                        </wps:cNvSpPr>
                        <wps:spPr bwMode="auto">
                          <a:xfrm>
                            <a:off x="4575" y="5082"/>
                            <a:ext cx="524" cy="5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F1EC757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24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4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3155" y="4634"/>
                            <a:ext cx="1080" cy="171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5" name="Line 129"/>
                        <wps:cNvCnPr/>
                        <wps:spPr bwMode="auto">
                          <a:xfrm>
                            <a:off x="2435" y="4977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6" name="Line 130"/>
                        <wps:cNvCnPr/>
                        <wps:spPr bwMode="auto">
                          <a:xfrm>
                            <a:off x="2435" y="5492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7" name="Line 131"/>
                        <wps:cNvCnPr/>
                        <wps:spPr bwMode="auto">
                          <a:xfrm>
                            <a:off x="2345" y="6022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8" name="Line 137"/>
                        <wps:cNvCnPr/>
                        <wps:spPr bwMode="auto">
                          <a:xfrm>
                            <a:off x="4409" y="5490"/>
                            <a:ext cx="69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9" name="Text Box 127"/>
                        <wps:cNvSpPr txBox="1">
                          <a:spLocks noChangeArrowheads="1"/>
                        </wps:cNvSpPr>
                        <wps:spPr bwMode="auto">
                          <a:xfrm>
                            <a:off x="3351" y="4686"/>
                            <a:ext cx="7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BFF0095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ascii="宋体" w:hAnsi="宋体" w:hint="eastAsia"/>
                                  <w:b/>
                                  <w:bCs/>
                                  <w:sz w:val="24"/>
                                </w:rPr>
                                <w:t>&amp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0" name="Text Box 133"/>
                        <wps:cNvSpPr txBox="1">
                          <a:spLocks noChangeArrowheads="1"/>
                        </wps:cNvSpPr>
                        <wps:spPr bwMode="auto">
                          <a:xfrm>
                            <a:off x="3605" y="5124"/>
                            <a:ext cx="54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77D9E38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ascii="宋体" w:hAnsi="宋体" w:hint="eastAsia"/>
                                  <w:b/>
                                  <w:bCs/>
                                  <w:sz w:val="24"/>
                                </w:rPr>
                                <w:sym w:font="Symbol" w:char="F0D1"/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1" name="Text Box 134"/>
                        <wps:cNvSpPr txBox="1">
                          <a:spLocks noChangeArrowheads="1"/>
                        </wps:cNvSpPr>
                        <wps:spPr bwMode="auto">
                          <a:xfrm>
                            <a:off x="3289" y="5788"/>
                            <a:ext cx="7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00BEE47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ascii="宋体" w:hAnsi="宋体" w:hint="eastAsia"/>
                                  <w:b/>
                                  <w:bCs/>
                                  <w:sz w:val="24"/>
                                </w:rPr>
                                <w:t>E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2" name="Text Box 199"/>
                        <wps:cNvSpPr txBox="1">
                          <a:spLocks noChangeArrowheads="1"/>
                        </wps:cNvSpPr>
                        <wps:spPr bwMode="auto">
                          <a:xfrm>
                            <a:off x="3149" y="6370"/>
                            <a:ext cx="750" cy="5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24230BE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24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3" name="Oval 466"/>
                        <wps:cNvSpPr>
                          <a:spLocks noChangeArrowheads="1"/>
                        </wps:cNvSpPr>
                        <wps:spPr bwMode="auto">
                          <a:xfrm>
                            <a:off x="2999" y="5954"/>
                            <a:ext cx="150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4" name="Oval 467"/>
                        <wps:cNvSpPr>
                          <a:spLocks noChangeArrowheads="1"/>
                        </wps:cNvSpPr>
                        <wps:spPr bwMode="auto">
                          <a:xfrm>
                            <a:off x="4243" y="5414"/>
                            <a:ext cx="150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13EBE3" id="Group 468" o:spid="_x0000_s1073" style="position:absolute;left:0;text-align:left;margin-left:22.9pt;margin-top:8.85pt;width:147pt;height:118.3pt;z-index:251691008" coordorigin="2159,4574" coordsize="2940,23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">
                <v:shape id="Text Box 143" o:spid="_x0000_s1074" type="#_x0000_t202" style="position:absolute;left:2159;top:5594;width:540;height:4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" strokecolor="white">
                  <v:textbox>
                    <w:txbxContent>
                      <w:p w14:paraId="36355EE4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24"/>
                          </w:rPr>
                          <w:t>C</w:t>
                        </w:r>
                      </w:p>
                    </w:txbxContent>
                  </v:textbox>
                </v:shape>
                <v:shape id="Text Box 142" o:spid="_x0000_s1075" type="#_x0000_t202" style="position:absolute;left:2191;top:5054;width:540;height:4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" strokecolor="white">
                  <v:textbox>
                    <w:txbxContent>
                      <w:p w14:paraId="0A290173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24"/>
                          </w:rPr>
                          <w:t>B</w:t>
                        </w:r>
                      </w:p>
                    </w:txbxContent>
                  </v:textbox>
                </v:shape>
                <v:shape id="Text Box 141" o:spid="_x0000_s1076" type="#_x0000_t202" style="position:absolute;left:2205;top:4574;width:540;height:4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" strokecolor="white">
                  <v:textbox>
                    <w:txbxContent>
                      <w:p w14:paraId="64D8115D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24"/>
                          </w:rPr>
                          <w:t>A</w:t>
                        </w:r>
                      </w:p>
                    </w:txbxContent>
                  </v:textbox>
                </v:shape>
                <v:shape id="Text Box 209" o:spid="_x0000_s1077" type="#_x0000_t202" style="position:absolute;left:4575;top:5082;width:524;height:5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" strokecolor="white">
                  <v:textbox>
                    <w:txbxContent>
                      <w:p w14:paraId="4F1EC757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24"/>
                          </w:rPr>
                          <w:t>F</w:t>
                        </w:r>
                      </w:p>
                    </w:txbxContent>
                  </v:textbox>
                </v:shape>
                <v:rect id="Rectangle 128" o:spid="_x0000_s1078" style="position:absolute;left:3155;top:4634;width:1080;height:17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"/>
                <v:line id="Line 129" o:spid="_x0000_s1079" style="position:absolute;visibility:visible;mso-wrap-style:square" from="2435,4977" to="3155,49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"/>
                <v:line id="Line 130" o:spid="_x0000_s1080" style="position:absolute;visibility:visible;mso-wrap-style:square" from="2435,5492" to="3155,54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sZXxwAAANw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pm8xT+z8QjIJd/AAAA//8DAFBLAQItABQABgAIAAAAIQDb4fbL7gAAAIUBAAATAAAAAAAA&#10;AAAAAAAAAAAAAABbQ29udGVudF9UeXBlc10ueG1sUEsBAi0AFAAGAAgAAAAhAFr0LFu/AAAAFQEA&#10;AAsAAAAAAAAAAAAAAAAAHwEAAF9yZWxzLy5yZWxzUEsBAi0AFAAGAAgAAAAhADOSxlfHAAAA3AAA&#10;AA8AAAAAAAAAAAAAAAAABwIAAGRycy9kb3ducmV2LnhtbFBLBQYAAAAAAwADALcAAAD7AgAAAAA=&#10;"/>
                <v:line id="Line 131" o:spid="_x0000_s1081" style="position:absolute;visibility:visible;mso-wrap-style:square" from="2345,6022" to="3065,60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"/>
                <v:line id="Line 137" o:spid="_x0000_s1082" style="position:absolute;visibility:visible;mso-wrap-style:square" from="4409,5490" to="5099,54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"/>
                <v:shape id="Text Box 127" o:spid="_x0000_s1083" type="#_x0000_t202" style="position:absolute;left:3351;top:4686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" strokecolor="white">
                  <v:textbox>
                    <w:txbxContent>
                      <w:p w14:paraId="1BFF0095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ascii="宋体" w:hAnsi="宋体" w:hint="eastAsia"/>
                            <w:b/>
                            <w:bCs/>
                            <w:sz w:val="24"/>
                          </w:rPr>
                          <w:t>&amp;</w:t>
                        </w:r>
                      </w:p>
                    </w:txbxContent>
                  </v:textbox>
                </v:shape>
                <v:shape id="Text Box 133" o:spid="_x0000_s1084" type="#_x0000_t202" style="position:absolute;left:3605;top:5124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" strokecolor="white">
                  <v:textbox>
                    <w:txbxContent>
                      <w:p w14:paraId="677D9E38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ascii="宋体" w:hAnsi="宋体" w:hint="eastAsia"/>
                            <w:b/>
                            <w:bCs/>
                            <w:sz w:val="24"/>
                          </w:rPr>
                          <w:sym w:font="Symbol" w:char="F0D1"/>
                        </w:r>
                      </w:p>
                    </w:txbxContent>
                  </v:textbox>
                </v:shape>
                <v:shape id="Text Box 134" o:spid="_x0000_s1085" type="#_x0000_t202" style="position:absolute;left:3289;top:5788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" strokecolor="white">
                  <v:textbox>
                    <w:txbxContent>
                      <w:p w14:paraId="000BEE47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ascii="宋体" w:hAnsi="宋体" w:hint="eastAsia"/>
                            <w:b/>
                            <w:bCs/>
                            <w:sz w:val="24"/>
                          </w:rPr>
                          <w:t>EN</w:t>
                        </w:r>
                      </w:p>
                    </w:txbxContent>
                  </v:textbox>
                </v:shape>
                <v:shape id="Text Box 199" o:spid="_x0000_s1086" type="#_x0000_t202" style="position:absolute;left:3149;top:6370;width:750;height:5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" strokecolor="white">
                  <v:textbox>
                    <w:txbxContent>
                      <w:p w14:paraId="524230BE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24"/>
                          </w:rPr>
                          <w:t>A</w:t>
                        </w:r>
                      </w:p>
                    </w:txbxContent>
                  </v:textbox>
                </v:shape>
                <v:oval id="Oval 466" o:spid="_x0000_s1087" style="position:absolute;left:2999;top:5954;width:150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"/>
                <v:oval id="Oval 467" o:spid="_x0000_s1088" style="position:absolute;left:4243;top:5414;width:150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"/>
              </v:group>
            </w:pict>
          </mc:Fallback>
        </mc:AlternateContent>
      </w:r>
    </w:p>
    <w:p w14:paraId="6E9C0DEF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73CF7EB6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7A3CF3BD" w14:textId="77777777" w:rsidR="00886C52" w:rsidRPr="002C28CC" w:rsidRDefault="00886C52" w:rsidP="00886C52">
      <w:pPr>
        <w:rPr>
          <w:rFonts w:ascii="宋体" w:hAnsi="宋体" w:hint="eastAsia"/>
          <w:caps/>
          <w:sz w:val="24"/>
        </w:rPr>
      </w:pPr>
    </w:p>
    <w:p w14:paraId="0F5FA1F5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62D4F710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1F171075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52DF24B5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5590032D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/>
          <w:b/>
          <w:bCs/>
          <w:noProof/>
          <w:sz w:val="20"/>
        </w:rPr>
        <mc:AlternateContent>
          <mc:Choice Requires="wpg">
            <w:drawing>
              <wp:anchor distT="0" distB="0" distL="114300" distR="114300" simplePos="0" relativeHeight="251684864" behindDoc="0" locked="0" layoutInCell="1" allowOverlap="1" wp14:anchorId="38491C10" wp14:editId="67C66B6D">
                <wp:simplePos x="0" y="0"/>
                <wp:positionH relativeFrom="column">
                  <wp:posOffset>2407920</wp:posOffset>
                </wp:positionH>
                <wp:positionV relativeFrom="paragraph">
                  <wp:posOffset>26035</wp:posOffset>
                </wp:positionV>
                <wp:extent cx="1691640" cy="1429385"/>
                <wp:effectExtent l="11430" t="13970" r="11430" b="13970"/>
                <wp:wrapNone/>
                <wp:docPr id="374" name="Group 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91640" cy="1429385"/>
                          <a:chOff x="5493" y="6794"/>
                          <a:chExt cx="2664" cy="2251"/>
                        </a:xfrm>
                      </wpg:grpSpPr>
                      <wps:wsp>
                        <wps:cNvPr id="375" name="Text Box 211"/>
                        <wps:cNvSpPr txBox="1">
                          <a:spLocks noChangeArrowheads="1"/>
                        </wps:cNvSpPr>
                        <wps:spPr bwMode="auto">
                          <a:xfrm>
                            <a:off x="7601" y="7272"/>
                            <a:ext cx="556" cy="48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DA4F6E3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24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6" name="Text Box 195"/>
                        <wps:cNvSpPr txBox="1">
                          <a:spLocks noChangeArrowheads="1"/>
                        </wps:cNvSpPr>
                        <wps:spPr bwMode="auto">
                          <a:xfrm>
                            <a:off x="5521" y="7846"/>
                            <a:ext cx="540" cy="4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E695DA4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24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7" name="Text Box 194"/>
                        <wps:cNvSpPr txBox="1">
                          <a:spLocks noChangeArrowheads="1"/>
                        </wps:cNvSpPr>
                        <wps:spPr bwMode="auto">
                          <a:xfrm>
                            <a:off x="5493" y="7290"/>
                            <a:ext cx="540" cy="4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23284F5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24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8" name="Text Box 193"/>
                        <wps:cNvSpPr txBox="1">
                          <a:spLocks noChangeArrowheads="1"/>
                        </wps:cNvSpPr>
                        <wps:spPr bwMode="auto">
                          <a:xfrm>
                            <a:off x="5493" y="6794"/>
                            <a:ext cx="540" cy="4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A66D03A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24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79" name="Group 182"/>
                        <wpg:cNvGrpSpPr>
                          <a:grpSpLocks/>
                        </wpg:cNvGrpSpPr>
                        <wpg:grpSpPr bwMode="auto">
                          <a:xfrm>
                            <a:off x="5615" y="6855"/>
                            <a:ext cx="1800" cy="1716"/>
                            <a:chOff x="2061" y="7212"/>
                            <a:chExt cx="1800" cy="1560"/>
                          </a:xfrm>
                        </wpg:grpSpPr>
                        <wps:wsp>
                          <wps:cNvPr id="380" name="Rectangle 183"/>
                          <wps:cNvSpPr>
                            <a:spLocks noChangeArrowheads="1"/>
                          </wps:cNvSpPr>
                          <wps:spPr bwMode="auto">
                            <a:xfrm>
                              <a:off x="2781" y="7212"/>
                              <a:ext cx="1080" cy="15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81" name="Line 184"/>
                          <wps:cNvCnPr/>
                          <wps:spPr bwMode="auto">
                            <a:xfrm>
                              <a:off x="2061" y="7524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2" name="Line 185"/>
                          <wps:cNvCnPr/>
                          <wps:spPr bwMode="auto">
                            <a:xfrm>
                              <a:off x="2061" y="7992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3" name="Line 186"/>
                          <wps:cNvCnPr/>
                          <wps:spPr bwMode="auto">
                            <a:xfrm>
                              <a:off x="2061" y="8460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384" name="Line 189"/>
                        <wps:cNvCnPr/>
                        <wps:spPr bwMode="auto">
                          <a:xfrm>
                            <a:off x="7425" y="7757"/>
                            <a:ext cx="69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5" name="Text Box 190"/>
                        <wps:cNvSpPr txBox="1">
                          <a:spLocks noChangeArrowheads="1"/>
                        </wps:cNvSpPr>
                        <wps:spPr bwMode="auto">
                          <a:xfrm>
                            <a:off x="6531" y="6907"/>
                            <a:ext cx="7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397D30B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ascii="宋体" w:hAnsi="宋体" w:hint="eastAsia"/>
                                  <w:b/>
                                  <w:bCs/>
                                  <w:sz w:val="24"/>
                                </w:rPr>
                                <w:t>&amp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6" name="Text Box 191"/>
                        <wps:cNvSpPr txBox="1">
                          <a:spLocks noChangeArrowheads="1"/>
                        </wps:cNvSpPr>
                        <wps:spPr bwMode="auto">
                          <a:xfrm>
                            <a:off x="6785" y="7345"/>
                            <a:ext cx="54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F269061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ascii="宋体" w:hAnsi="宋体" w:hint="eastAsia"/>
                                  <w:b/>
                                  <w:bCs/>
                                  <w:sz w:val="24"/>
                                </w:rPr>
                                <w:sym w:font="Symbol" w:char="F0D1"/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7" name="Text Box 192"/>
                        <wps:cNvSpPr txBox="1">
                          <a:spLocks noChangeArrowheads="1"/>
                        </wps:cNvSpPr>
                        <wps:spPr bwMode="auto">
                          <a:xfrm>
                            <a:off x="6469" y="8009"/>
                            <a:ext cx="7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625CB95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ascii="宋体" w:hAnsi="宋体" w:hint="eastAsia"/>
                                  <w:b/>
                                  <w:bCs/>
                                  <w:sz w:val="24"/>
                                </w:rPr>
                                <w:t>E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8" name="Text Box 202"/>
                        <wps:cNvSpPr txBox="1">
                          <a:spLocks noChangeArrowheads="1"/>
                        </wps:cNvSpPr>
                        <wps:spPr bwMode="auto">
                          <a:xfrm>
                            <a:off x="6481" y="8594"/>
                            <a:ext cx="600" cy="4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A44D089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24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8491C10" id="Group 474" o:spid="_x0000_s1089" style="position:absolute;left:0;text-align:left;margin-left:189.6pt;margin-top:2.05pt;width:133.2pt;height:112.55pt;z-index:251684864" coordorigin="5493,6794" coordsize="2664,22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">
                <v:shape id="Text Box 211" o:spid="_x0000_s1090" type="#_x0000_t202" style="position:absolute;left:7601;top:7272;width:556;height:4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" strokecolor="white">
                  <v:textbox>
                    <w:txbxContent>
                      <w:p w14:paraId="5DA4F6E3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24"/>
                          </w:rPr>
                          <w:t>F</w:t>
                        </w:r>
                      </w:p>
                    </w:txbxContent>
                  </v:textbox>
                </v:shape>
                <v:shape id="Text Box 195" o:spid="_x0000_s1091" type="#_x0000_t202" style="position:absolute;left:5521;top:7846;width:540;height:4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" strokecolor="white">
                  <v:textbox>
                    <w:txbxContent>
                      <w:p w14:paraId="4E695DA4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24"/>
                          </w:rPr>
                          <w:t>C</w:t>
                        </w:r>
                      </w:p>
                    </w:txbxContent>
                  </v:textbox>
                </v:shape>
                <v:shape id="Text Box 194" o:spid="_x0000_s1092" type="#_x0000_t202" style="position:absolute;left:5493;top:7290;width:540;height:4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" strokecolor="white">
                  <v:textbox>
                    <w:txbxContent>
                      <w:p w14:paraId="423284F5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24"/>
                          </w:rPr>
                          <w:t>B</w:t>
                        </w:r>
                      </w:p>
                    </w:txbxContent>
                  </v:textbox>
                </v:shape>
                <v:shape id="Text Box 193" o:spid="_x0000_s1093" type="#_x0000_t202" style="position:absolute;left:5493;top:6794;width:540;height:4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" strokecolor="white">
                  <v:textbox>
                    <w:txbxContent>
                      <w:p w14:paraId="1A66D03A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24"/>
                          </w:rPr>
                          <w:t>A</w:t>
                        </w:r>
                      </w:p>
                    </w:txbxContent>
                  </v:textbox>
                </v:shape>
                <v:group id="Group 182" o:spid="_x0000_s1094" style="position:absolute;left:5615;top:6855;width:1800;height:1716" coordorigin="2061,7212" coordsize="1800,1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">
                  <v:rect id="Rectangle 183" o:spid="_x0000_s1095" style="position:absolute;left:2781;top:7212;width:1080;height:15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"/>
                  <v:line id="Line 184" o:spid="_x0000_s1096" style="position:absolute;visibility:visible;mso-wrap-style:square" from="2061,7524" to="2781,75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"/>
                  <v:line id="Line 185" o:spid="_x0000_s1097" style="position:absolute;visibility:visible;mso-wrap-style:square" from="2061,7992" to="2781,79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"/>
                  <v:line id="Line 186" o:spid="_x0000_s1098" style="position:absolute;visibility:visible;mso-wrap-style:square" from="2061,8460" to="2781,84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"/>
                </v:group>
                <v:line id="Line 189" o:spid="_x0000_s1099" style="position:absolute;visibility:visible;mso-wrap-style:square" from="7425,7757" to="8115,7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"/>
                <v:shape id="Text Box 190" o:spid="_x0000_s1100" type="#_x0000_t202" style="position:absolute;left:6531;top:6907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" strokecolor="white">
                  <v:textbox>
                    <w:txbxContent>
                      <w:p w14:paraId="7397D30B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ascii="宋体" w:hAnsi="宋体" w:hint="eastAsia"/>
                            <w:b/>
                            <w:bCs/>
                            <w:sz w:val="24"/>
                          </w:rPr>
                          <w:t>&amp;</w:t>
                        </w:r>
                      </w:p>
                    </w:txbxContent>
                  </v:textbox>
                </v:shape>
                <v:shape id="Text Box 191" o:spid="_x0000_s1101" type="#_x0000_t202" style="position:absolute;left:6785;top:7345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" strokecolor="white">
                  <v:textbox>
                    <w:txbxContent>
                      <w:p w14:paraId="5F269061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ascii="宋体" w:hAnsi="宋体" w:hint="eastAsia"/>
                            <w:b/>
                            <w:bCs/>
                            <w:sz w:val="24"/>
                          </w:rPr>
                          <w:sym w:font="Symbol" w:char="F0D1"/>
                        </w:r>
                      </w:p>
                    </w:txbxContent>
                  </v:textbox>
                </v:shape>
                <v:shape id="Text Box 192" o:spid="_x0000_s1102" type="#_x0000_t202" style="position:absolute;left:6469;top:8009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" strokecolor="white">
                  <v:textbox>
                    <w:txbxContent>
                      <w:p w14:paraId="2625CB95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ascii="宋体" w:hAnsi="宋体" w:hint="eastAsia"/>
                            <w:b/>
                            <w:bCs/>
                            <w:sz w:val="24"/>
                          </w:rPr>
                          <w:t>EN</w:t>
                        </w:r>
                      </w:p>
                    </w:txbxContent>
                  </v:textbox>
                </v:shape>
                <v:shape id="Text Box 202" o:spid="_x0000_s1103" type="#_x0000_t202" style="position:absolute;left:6481;top:8594;width:600;height:4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" strokecolor="white">
                  <v:textbox>
                    <w:txbxContent>
                      <w:p w14:paraId="7A44D089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24"/>
                          </w:rPr>
                          <w:t>D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宋体" w:hAnsi="宋体"/>
          <w:b/>
          <w:bCs/>
          <w:noProof/>
          <w:sz w:val="20"/>
        </w:rPr>
        <mc:AlternateContent>
          <mc:Choice Requires="wpg">
            <w:drawing>
              <wp:anchor distT="0" distB="0" distL="114300" distR="114300" simplePos="0" relativeHeight="251693056" behindDoc="0" locked="0" layoutInCell="1" allowOverlap="1" wp14:anchorId="421417BA" wp14:editId="17DF2053">
                <wp:simplePos x="0" y="0"/>
                <wp:positionH relativeFrom="column">
                  <wp:posOffset>274320</wp:posOffset>
                </wp:positionH>
                <wp:positionV relativeFrom="paragraph">
                  <wp:posOffset>14605</wp:posOffset>
                </wp:positionV>
                <wp:extent cx="1799590" cy="1439545"/>
                <wp:effectExtent l="11430" t="12065" r="8255" b="5715"/>
                <wp:wrapNone/>
                <wp:docPr id="359" name="Group 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799590" cy="1439545"/>
                          <a:chOff x="1923" y="7524"/>
                          <a:chExt cx="2834" cy="2267"/>
                        </a:xfrm>
                      </wpg:grpSpPr>
                      <wps:wsp>
                        <wps:cNvPr id="360" name="Text Box 210"/>
                        <wps:cNvSpPr txBox="1">
                          <a:spLocks noChangeArrowheads="1"/>
                        </wps:cNvSpPr>
                        <wps:spPr bwMode="auto">
                          <a:xfrm>
                            <a:off x="4171" y="8022"/>
                            <a:ext cx="586" cy="44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ED91394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24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1" name="Text Box 178"/>
                        <wps:cNvSpPr txBox="1">
                          <a:spLocks noChangeArrowheads="1"/>
                        </wps:cNvSpPr>
                        <wps:spPr bwMode="auto">
                          <a:xfrm>
                            <a:off x="1923" y="8606"/>
                            <a:ext cx="540" cy="4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4108E9B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24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2" name="Text Box 177"/>
                        <wps:cNvSpPr txBox="1">
                          <a:spLocks noChangeArrowheads="1"/>
                        </wps:cNvSpPr>
                        <wps:spPr bwMode="auto">
                          <a:xfrm>
                            <a:off x="1939" y="8022"/>
                            <a:ext cx="540" cy="4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8FC1F07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24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3" name="Text Box 176"/>
                        <wps:cNvSpPr txBox="1">
                          <a:spLocks noChangeArrowheads="1"/>
                        </wps:cNvSpPr>
                        <wps:spPr bwMode="auto">
                          <a:xfrm>
                            <a:off x="1939" y="7524"/>
                            <a:ext cx="540" cy="4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FEFD41D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24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4" name="Rectangle 166"/>
                        <wps:cNvSpPr>
                          <a:spLocks noChangeArrowheads="1"/>
                        </wps:cNvSpPr>
                        <wps:spPr bwMode="auto">
                          <a:xfrm>
                            <a:off x="2841" y="7587"/>
                            <a:ext cx="1080" cy="171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5" name="Line 167"/>
                        <wps:cNvCnPr/>
                        <wps:spPr bwMode="auto">
                          <a:xfrm>
                            <a:off x="2121" y="7930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6" name="Line 168"/>
                        <wps:cNvCnPr/>
                        <wps:spPr bwMode="auto">
                          <a:xfrm>
                            <a:off x="2121" y="8445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7" name="Line 169"/>
                        <wps:cNvCnPr/>
                        <wps:spPr bwMode="auto">
                          <a:xfrm>
                            <a:off x="2077" y="9006"/>
                            <a:ext cx="64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8" name="Line 172"/>
                        <wps:cNvCnPr/>
                        <wps:spPr bwMode="auto">
                          <a:xfrm>
                            <a:off x="3947" y="8457"/>
                            <a:ext cx="69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9" name="Text Box 173"/>
                        <wps:cNvSpPr txBox="1">
                          <a:spLocks noChangeArrowheads="1"/>
                        </wps:cNvSpPr>
                        <wps:spPr bwMode="auto">
                          <a:xfrm>
                            <a:off x="3037" y="7639"/>
                            <a:ext cx="7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99E14D2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ascii="宋体" w:hAnsi="宋体" w:hint="eastAsia"/>
                                  <w:b/>
                                  <w:bCs/>
                                  <w:sz w:val="24"/>
                                </w:rPr>
                                <w:t>&amp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0" name="Text Box 174"/>
                        <wps:cNvSpPr txBox="1">
                          <a:spLocks noChangeArrowheads="1"/>
                        </wps:cNvSpPr>
                        <wps:spPr bwMode="auto">
                          <a:xfrm>
                            <a:off x="3291" y="8077"/>
                            <a:ext cx="54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91A259C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ascii="宋体" w:hAnsi="宋体" w:hint="eastAsia"/>
                                  <w:b/>
                                  <w:bCs/>
                                  <w:sz w:val="24"/>
                                </w:rPr>
                                <w:sym w:font="Symbol" w:char="F0D1"/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1" name="Text Box 175"/>
                        <wps:cNvSpPr txBox="1">
                          <a:spLocks noChangeArrowheads="1"/>
                        </wps:cNvSpPr>
                        <wps:spPr bwMode="auto">
                          <a:xfrm>
                            <a:off x="2975" y="8741"/>
                            <a:ext cx="7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AA2E557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ascii="宋体" w:hAnsi="宋体" w:hint="eastAsia"/>
                                  <w:b/>
                                  <w:bCs/>
                                  <w:sz w:val="24"/>
                                </w:rPr>
                                <w:t>E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2" name="Text Box 201"/>
                        <wps:cNvSpPr txBox="1">
                          <a:spLocks noChangeArrowheads="1"/>
                        </wps:cNvSpPr>
                        <wps:spPr bwMode="auto">
                          <a:xfrm>
                            <a:off x="2823" y="9342"/>
                            <a:ext cx="616" cy="44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2DACED7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24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3" name="Oval 471"/>
                        <wps:cNvSpPr>
                          <a:spLocks noChangeArrowheads="1"/>
                        </wps:cNvSpPr>
                        <wps:spPr bwMode="auto">
                          <a:xfrm>
                            <a:off x="2669" y="8924"/>
                            <a:ext cx="150" cy="134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21417BA" id="Group 472" o:spid="_x0000_s1104" style="position:absolute;left:0;text-align:left;margin-left:21.6pt;margin-top:1.15pt;width:141.7pt;height:113.35pt;z-index:251693056" coordorigin="1923,7524" coordsize="2834,22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">
                <v:shape id="Text Box 210" o:spid="_x0000_s1105" type="#_x0000_t202" style="position:absolute;left:4171;top:8022;width:586;height:4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" strokecolor="white">
                  <v:textbox>
                    <w:txbxContent>
                      <w:p w14:paraId="6ED91394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24"/>
                          </w:rPr>
                          <w:t>F</w:t>
                        </w:r>
                      </w:p>
                    </w:txbxContent>
                  </v:textbox>
                </v:shape>
                <v:shape id="Text Box 178" o:spid="_x0000_s1106" type="#_x0000_t202" style="position:absolute;left:1923;top:8606;width:540;height:4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" strokecolor="white">
                  <v:textbox>
                    <w:txbxContent>
                      <w:p w14:paraId="24108E9B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24"/>
                          </w:rPr>
                          <w:t>C</w:t>
                        </w:r>
                      </w:p>
                    </w:txbxContent>
                  </v:textbox>
                </v:shape>
                <v:shape id="Text Box 177" o:spid="_x0000_s1107" type="#_x0000_t202" style="position:absolute;left:1939;top:8022;width:540;height:4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" strokecolor="white">
                  <v:textbox>
                    <w:txbxContent>
                      <w:p w14:paraId="48FC1F07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24"/>
                          </w:rPr>
                          <w:t>B</w:t>
                        </w:r>
                      </w:p>
                    </w:txbxContent>
                  </v:textbox>
                </v:shape>
                <v:shape id="Text Box 176" o:spid="_x0000_s1108" type="#_x0000_t202" style="position:absolute;left:1939;top:7524;width:540;height:4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" strokecolor="white">
                  <v:textbox>
                    <w:txbxContent>
                      <w:p w14:paraId="0FEFD41D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24"/>
                          </w:rPr>
                          <w:t>A</w:t>
                        </w:r>
                      </w:p>
                    </w:txbxContent>
                  </v:textbox>
                </v:shape>
                <v:rect id="Rectangle 166" o:spid="_x0000_s1109" style="position:absolute;left:2841;top:7587;width:1080;height:17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"/>
                <v:line id="Line 167" o:spid="_x0000_s1110" style="position:absolute;visibility:visible;mso-wrap-style:square" from="2121,7930" to="2841,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"/>
                <v:line id="Line 168" o:spid="_x0000_s1111" style="position:absolute;visibility:visible;mso-wrap-style:square" from="2121,8445" to="2841,84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"/>
                <v:line id="Line 169" o:spid="_x0000_s1112" style="position:absolute;visibility:visible;mso-wrap-style:square" from="2077,9006" to="2721,90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"/>
                <v:line id="Line 172" o:spid="_x0000_s1113" style="position:absolute;visibility:visible;mso-wrap-style:square" from="3947,8457" to="4637,84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"/>
                <v:shape id="Text Box 173" o:spid="_x0000_s1114" type="#_x0000_t202" style="position:absolute;left:3037;top:7639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" strokecolor="white">
                  <v:textbox>
                    <w:txbxContent>
                      <w:p w14:paraId="399E14D2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ascii="宋体" w:hAnsi="宋体" w:hint="eastAsia"/>
                            <w:b/>
                            <w:bCs/>
                            <w:sz w:val="24"/>
                          </w:rPr>
                          <w:t>&amp;</w:t>
                        </w:r>
                      </w:p>
                    </w:txbxContent>
                  </v:textbox>
                </v:shape>
                <v:shape id="Text Box 174" o:spid="_x0000_s1115" type="#_x0000_t202" style="position:absolute;left:3291;top:8077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" strokecolor="white">
                  <v:textbox>
                    <w:txbxContent>
                      <w:p w14:paraId="691A259C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ascii="宋体" w:hAnsi="宋体" w:hint="eastAsia"/>
                            <w:b/>
                            <w:bCs/>
                            <w:sz w:val="24"/>
                          </w:rPr>
                          <w:sym w:font="Symbol" w:char="F0D1"/>
                        </w:r>
                      </w:p>
                    </w:txbxContent>
                  </v:textbox>
                </v:shape>
                <v:shape id="Text Box 175" o:spid="_x0000_s1116" type="#_x0000_t202" style="position:absolute;left:2975;top:874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" strokecolor="white">
                  <v:textbox>
                    <w:txbxContent>
                      <w:p w14:paraId="4AA2E557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ascii="宋体" w:hAnsi="宋体" w:hint="eastAsia"/>
                            <w:b/>
                            <w:bCs/>
                            <w:sz w:val="24"/>
                          </w:rPr>
                          <w:t>EN</w:t>
                        </w:r>
                      </w:p>
                    </w:txbxContent>
                  </v:textbox>
                </v:shape>
                <v:shape id="Text Box 201" o:spid="_x0000_s1117" type="#_x0000_t202" style="position:absolute;left:2823;top:9342;width:616;height:4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" strokecolor="white">
                  <v:textbox>
                    <w:txbxContent>
                      <w:p w14:paraId="02DACED7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24"/>
                          </w:rPr>
                          <w:t>C</w:t>
                        </w:r>
                      </w:p>
                    </w:txbxContent>
                  </v:textbox>
                </v:shape>
                <v:oval id="Oval 471" o:spid="_x0000_s1118" style="position:absolute;left:2669;top:8924;width:150;height:1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"/>
              </v:group>
            </w:pict>
          </mc:Fallback>
        </mc:AlternateContent>
      </w:r>
    </w:p>
    <w:p w14:paraId="10D6C3DF" w14:textId="77777777" w:rsidR="00886C52" w:rsidRDefault="00886C52" w:rsidP="00886C52">
      <w:pPr>
        <w:rPr>
          <w:rFonts w:ascii="宋体" w:hAnsi="宋体" w:hint="eastAsia"/>
          <w:b/>
          <w:bCs/>
          <w:sz w:val="24"/>
        </w:rPr>
      </w:pPr>
    </w:p>
    <w:p w14:paraId="1A24F26B" w14:textId="77777777" w:rsidR="00886C52" w:rsidRDefault="00886C52" w:rsidP="00886C52">
      <w:pPr>
        <w:rPr>
          <w:rFonts w:ascii="宋体" w:hAnsi="宋体" w:hint="eastAsia"/>
          <w:b/>
          <w:bCs/>
          <w:sz w:val="24"/>
        </w:rPr>
      </w:pPr>
    </w:p>
    <w:p w14:paraId="1674B363" w14:textId="77777777" w:rsidR="00886C52" w:rsidRDefault="00886C52" w:rsidP="00886C52">
      <w:pPr>
        <w:rPr>
          <w:rFonts w:ascii="宋体" w:hAnsi="宋体" w:hint="eastAsia"/>
          <w:b/>
          <w:bCs/>
          <w:sz w:val="24"/>
        </w:rPr>
      </w:pPr>
    </w:p>
    <w:p w14:paraId="16129F81" w14:textId="77777777" w:rsidR="00886C52" w:rsidRDefault="00886C52" w:rsidP="00886C52">
      <w:pPr>
        <w:rPr>
          <w:rFonts w:ascii="宋体" w:hAnsi="宋体" w:hint="eastAsia"/>
          <w:b/>
          <w:bCs/>
          <w:sz w:val="24"/>
        </w:rPr>
      </w:pPr>
    </w:p>
    <w:p w14:paraId="637DD6BA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/>
          <w:sz w:val="24"/>
        </w:rPr>
        <w:br w:type="page"/>
      </w:r>
    </w:p>
    <w:p w14:paraId="6DA3869E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/>
          <w:sz w:val="24"/>
        </w:rPr>
        <w:lastRenderedPageBreak/>
        <w:t xml:space="preserve">8. </w:t>
      </w:r>
      <w:r>
        <w:rPr>
          <w:rFonts w:ascii="宋体" w:hAnsi="宋体" w:hint="eastAsia"/>
          <w:sz w:val="24"/>
        </w:rPr>
        <w:t>如图所示电路，若输入CP脉冲的频率为100KHZ，则输出Q的频率为_____D_____。</w:t>
      </w:r>
    </w:p>
    <w:p w14:paraId="35704E90" w14:textId="77777777" w:rsidR="00886C52" w:rsidRDefault="00886C52" w:rsidP="00886C52">
      <w:pPr>
        <w:ind w:firstLineChars="300" w:firstLine="600"/>
        <w:rPr>
          <w:rFonts w:ascii="宋体" w:hAnsi="宋体" w:hint="eastAsia"/>
          <w:sz w:val="24"/>
        </w:rPr>
      </w:pPr>
      <w:r>
        <w:rPr>
          <w:rFonts w:ascii="宋体" w:hAnsi="宋体"/>
          <w:noProof/>
          <w:sz w:val="20"/>
        </w:rPr>
        <mc:AlternateContent>
          <mc:Choice Requires="wpg">
            <w:drawing>
              <wp:anchor distT="0" distB="0" distL="114300" distR="114300" simplePos="0" relativeHeight="251694080" behindDoc="0" locked="0" layoutInCell="1" allowOverlap="1" wp14:anchorId="65E7DD40" wp14:editId="0B1FDCEF">
                <wp:simplePos x="0" y="0"/>
                <wp:positionH relativeFrom="column">
                  <wp:posOffset>-30480</wp:posOffset>
                </wp:positionH>
                <wp:positionV relativeFrom="paragraph">
                  <wp:posOffset>167640</wp:posOffset>
                </wp:positionV>
                <wp:extent cx="2026920" cy="1045210"/>
                <wp:effectExtent l="11430" t="10795" r="9525" b="10795"/>
                <wp:wrapSquare wrapText="bothSides"/>
                <wp:docPr id="340" name="Group 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26920" cy="1045210"/>
                          <a:chOff x="3287" y="11190"/>
                          <a:chExt cx="3192" cy="1646"/>
                        </a:xfrm>
                      </wpg:grpSpPr>
                      <wps:wsp>
                        <wps:cNvPr id="341" name="Text Box 491"/>
                        <wps:cNvSpPr txBox="1">
                          <a:spLocks noChangeArrowheads="1"/>
                        </wps:cNvSpPr>
                        <wps:spPr bwMode="auto">
                          <a:xfrm>
                            <a:off x="3287" y="11946"/>
                            <a:ext cx="674" cy="4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FD09BF3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z w:val="24"/>
                                </w:rPr>
                                <w:t>C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2" name="Text Box 479"/>
                        <wps:cNvSpPr txBox="1">
                          <a:spLocks noChangeArrowheads="1"/>
                        </wps:cNvSpPr>
                        <wps:spPr bwMode="auto">
                          <a:xfrm>
                            <a:off x="5929" y="11220"/>
                            <a:ext cx="54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DAC7E8D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ascii="宋体" w:hAnsi="宋体" w:hint="eastAsia"/>
                                  <w:b/>
                                  <w:bCs/>
                                  <w:sz w:val="24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43" name="Group 481"/>
                        <wpg:cNvGrpSpPr>
                          <a:grpSpLocks/>
                        </wpg:cNvGrpSpPr>
                        <wpg:grpSpPr bwMode="auto">
                          <a:xfrm>
                            <a:off x="5939" y="12202"/>
                            <a:ext cx="540" cy="466"/>
                            <a:chOff x="6749" y="11676"/>
                            <a:chExt cx="540" cy="466"/>
                          </a:xfrm>
                        </wpg:grpSpPr>
                        <wps:wsp>
                          <wps:cNvPr id="344" name="Text Box 48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749" y="11676"/>
                              <a:ext cx="540" cy="46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DA7A04F" w14:textId="77777777" w:rsidR="00886C52" w:rsidRDefault="00886C52" w:rsidP="00886C52">
                                <w:pPr>
                                  <w:rPr>
                                    <w:b/>
                                    <w:bCs/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bCs/>
                                    <w:sz w:val="24"/>
                                  </w:rPr>
                                  <w:t>Q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5" name="Line 483"/>
                          <wps:cNvCnPr/>
                          <wps:spPr bwMode="auto">
                            <a:xfrm>
                              <a:off x="6869" y="11760"/>
                              <a:ext cx="22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346" name="Line 477"/>
                        <wps:cNvCnPr/>
                        <wps:spPr bwMode="auto">
                          <a:xfrm flipV="1">
                            <a:off x="3875" y="11598"/>
                            <a:ext cx="434" cy="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7" name="Line 478"/>
                        <wps:cNvCnPr/>
                        <wps:spPr bwMode="auto">
                          <a:xfrm>
                            <a:off x="5385" y="11632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8" name="Line 480"/>
                        <wps:cNvCnPr/>
                        <wps:spPr bwMode="auto">
                          <a:xfrm>
                            <a:off x="5517" y="12412"/>
                            <a:ext cx="5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9" name="Line 484"/>
                        <wps:cNvCnPr/>
                        <wps:spPr bwMode="auto">
                          <a:xfrm flipH="1">
                            <a:off x="3869" y="11192"/>
                            <a:ext cx="2" cy="4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0" name="Line 485"/>
                        <wps:cNvCnPr/>
                        <wps:spPr bwMode="auto">
                          <a:xfrm>
                            <a:off x="3871" y="11190"/>
                            <a:ext cx="18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1" name="Line 486"/>
                        <wps:cNvCnPr/>
                        <wps:spPr bwMode="auto">
                          <a:xfrm flipH="1">
                            <a:off x="5669" y="11190"/>
                            <a:ext cx="2" cy="1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2" name="Rectangle 489"/>
                        <wps:cNvSpPr>
                          <a:spLocks noChangeArrowheads="1"/>
                        </wps:cNvSpPr>
                        <wps:spPr bwMode="auto">
                          <a:xfrm>
                            <a:off x="4309" y="11300"/>
                            <a:ext cx="1080" cy="153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3" name="Line 490"/>
                        <wps:cNvCnPr/>
                        <wps:spPr bwMode="auto">
                          <a:xfrm>
                            <a:off x="3619" y="12354"/>
                            <a:ext cx="69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4" name="Text Box 496"/>
                        <wps:cNvSpPr txBox="1">
                          <a:spLocks noChangeArrowheads="1"/>
                        </wps:cNvSpPr>
                        <wps:spPr bwMode="auto">
                          <a:xfrm>
                            <a:off x="4415" y="11428"/>
                            <a:ext cx="48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B657CDE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ascii="宋体" w:hAnsi="宋体" w:hint="eastAsia"/>
                                  <w:b/>
                                  <w:bCs/>
                                  <w:sz w:val="24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5" name="Text Box 497"/>
                        <wps:cNvSpPr txBox="1">
                          <a:spLocks noChangeArrowheads="1"/>
                        </wps:cNvSpPr>
                        <wps:spPr bwMode="auto">
                          <a:xfrm>
                            <a:off x="4429" y="12126"/>
                            <a:ext cx="436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BD8B252" w14:textId="77777777" w:rsidR="00886C52" w:rsidRDefault="00886C52" w:rsidP="00886C52">
                              <w:pPr>
                                <w:rPr>
                                  <w:b/>
                                  <w:bCs/>
                                  <w:sz w:val="24"/>
                                </w:rPr>
                              </w:pPr>
                              <w:r>
                                <w:rPr>
                                  <w:rFonts w:ascii="宋体" w:hAnsi="宋体" w:hint="eastAsia"/>
                                  <w:b/>
                                  <w:bCs/>
                                  <w:sz w:val="24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6" name="Oval 499"/>
                        <wps:cNvSpPr>
                          <a:spLocks noChangeArrowheads="1"/>
                        </wps:cNvSpPr>
                        <wps:spPr bwMode="auto">
                          <a:xfrm>
                            <a:off x="5371" y="12344"/>
                            <a:ext cx="134" cy="13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7" name="Line 500"/>
                        <wps:cNvCnPr/>
                        <wps:spPr bwMode="auto">
                          <a:xfrm>
                            <a:off x="4305" y="12210"/>
                            <a:ext cx="134" cy="1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8" name="Line 501"/>
                        <wps:cNvCnPr/>
                        <wps:spPr bwMode="auto">
                          <a:xfrm flipH="1">
                            <a:off x="4307" y="12344"/>
                            <a:ext cx="132" cy="15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5E7DD40" id="Group 502" o:spid="_x0000_s1119" style="position:absolute;left:0;text-align:left;margin-left:-2.4pt;margin-top:13.2pt;width:159.6pt;height:82.3pt;z-index:251694080" coordorigin="3287,11190" coordsize="3192,16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">
                <v:shape id="Text Box 491" o:spid="_x0000_s1120" type="#_x0000_t202" style="position:absolute;left:3287;top:11946;width:674;height:4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" strokecolor="white">
                  <v:textbox>
                    <w:txbxContent>
                      <w:p w14:paraId="1FD09BF3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sz w:val="24"/>
                          </w:rPr>
                          <w:t>CP</w:t>
                        </w:r>
                      </w:p>
                    </w:txbxContent>
                  </v:textbox>
                </v:shape>
                <v:shape id="Text Box 479" o:spid="_x0000_s1121" type="#_x0000_t202" style="position:absolute;left:5929;top:1122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" strokecolor="white">
                  <v:textbox>
                    <w:txbxContent>
                      <w:p w14:paraId="6DAC7E8D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ascii="宋体" w:hAnsi="宋体" w:hint="eastAsia"/>
                            <w:b/>
                            <w:bCs/>
                            <w:sz w:val="24"/>
                          </w:rPr>
                          <w:t>Q</w:t>
                        </w:r>
                      </w:p>
                    </w:txbxContent>
                  </v:textbox>
                </v:shape>
                <v:group id="Group 481" o:spid="_x0000_s1122" style="position:absolute;left:5939;top:12202;width:540;height:466" coordorigin="6749,11676" coordsize="540,4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">
                  <v:shape id="Text Box 482" o:spid="_x0000_s1123" type="#_x0000_t202" style="position:absolute;left:6749;top:11676;width:540;height:4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" strokecolor="white">
                    <v:textbox>
                      <w:txbxContent>
                        <w:p w14:paraId="7DA7A04F" w14:textId="77777777" w:rsidR="00886C52" w:rsidRDefault="00886C52" w:rsidP="00886C52">
                          <w:pPr>
                            <w:rPr>
                              <w:b/>
                              <w:bCs/>
                              <w:sz w:val="24"/>
                            </w:rPr>
                          </w:pPr>
                          <w:r>
                            <w:rPr>
                              <w:rFonts w:hint="eastAsia"/>
                              <w:b/>
                              <w:bCs/>
                              <w:sz w:val="24"/>
                            </w:rPr>
                            <w:t>Q</w:t>
                          </w:r>
                        </w:p>
                      </w:txbxContent>
                    </v:textbox>
                  </v:shape>
                  <v:line id="Line 483" o:spid="_x0000_s1124" style="position:absolute;visibility:visible;mso-wrap-style:square" from="6869,11760" to="7095,117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" strokeweight="2.25pt"/>
                </v:group>
                <v:line id="Line 477" o:spid="_x0000_s1125" style="position:absolute;flip:y;visibility:visible;mso-wrap-style:square" from="3875,11598" to="4309,116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"/>
                <v:line id="Line 478" o:spid="_x0000_s1126" style="position:absolute;visibility:visible;mso-wrap-style:square" from="5385,11632" to="6105,116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"/>
                <v:line id="Line 480" o:spid="_x0000_s1127" style="position:absolute;visibility:visible;mso-wrap-style:square" from="5517,12412" to="6073,124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"/>
                <v:line id="Line 484" o:spid="_x0000_s1128" style="position:absolute;flip:x;visibility:visible;mso-wrap-style:square" from="3869,11192" to="3871,115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"/>
                <v:line id="Line 485" o:spid="_x0000_s1129" style="position:absolute;visibility:visible;mso-wrap-style:square" from="3871,11190" to="5671,11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"/>
                <v:line id="Line 486" o:spid="_x0000_s1130" style="position:absolute;flip:x;visibility:visible;mso-wrap-style:square" from="5669,11190" to="5671,123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">
                  <v:stroke endarrow="oval"/>
                </v:line>
                <v:rect id="Rectangle 489" o:spid="_x0000_s1131" style="position:absolute;left:4309;top:11300;width:1080;height:15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"/>
                <v:line id="Line 490" o:spid="_x0000_s1132" style="position:absolute;visibility:visible;mso-wrap-style:square" from="3619,12354" to="4309,123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"/>
                <v:shape id="Text Box 496" o:spid="_x0000_s1133" type="#_x0000_t202" style="position:absolute;left:4415;top:11428;width:48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" strokecolor="white">
                  <v:textbox>
                    <w:txbxContent>
                      <w:p w14:paraId="6B657CDE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ascii="宋体" w:hAnsi="宋体" w:hint="eastAsia"/>
                            <w:b/>
                            <w:bCs/>
                            <w:sz w:val="24"/>
                          </w:rPr>
                          <w:t>D</w:t>
                        </w:r>
                      </w:p>
                    </w:txbxContent>
                  </v:textbox>
                </v:shape>
                <v:shape id="Text Box 497" o:spid="_x0000_s1134" type="#_x0000_t202" style="position:absolute;left:4429;top:12126;width:436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" strokecolor="white">
                  <v:textbox>
                    <w:txbxContent>
                      <w:p w14:paraId="1BD8B252" w14:textId="77777777" w:rsidR="00886C52" w:rsidRDefault="00886C52" w:rsidP="00886C52">
                        <w:pPr>
                          <w:rPr>
                            <w:b/>
                            <w:bCs/>
                            <w:sz w:val="24"/>
                          </w:rPr>
                        </w:pPr>
                        <w:r>
                          <w:rPr>
                            <w:rFonts w:ascii="宋体" w:hAnsi="宋体" w:hint="eastAsia"/>
                            <w:b/>
                            <w:bCs/>
                            <w:sz w:val="24"/>
                          </w:rPr>
                          <w:t>C</w:t>
                        </w:r>
                      </w:p>
                    </w:txbxContent>
                  </v:textbox>
                </v:shape>
                <v:oval id="Oval 499" o:spid="_x0000_s1135" style="position:absolute;left:5371;top:12344;width:134;height:1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"/>
                <v:line id="Line 500" o:spid="_x0000_s1136" style="position:absolute;visibility:visible;mso-wrap-style:square" from="4305,12210" to="4439,123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"/>
                <v:line id="Line 501" o:spid="_x0000_s1137" style="position:absolute;flip:x;visibility:visible;mso-wrap-style:square" from="4307,12344" to="4439,124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"/>
                <w10:wrap type="square"/>
              </v:group>
            </w:pict>
          </mc:Fallback>
        </mc:AlternateContent>
      </w:r>
      <w:r>
        <w:rPr>
          <w:rFonts w:ascii="宋体" w:hAnsi="宋体" w:hint="eastAsia"/>
          <w:sz w:val="24"/>
        </w:rPr>
        <w:t xml:space="preserve"> </w:t>
      </w:r>
      <w:r>
        <w:rPr>
          <w:sz w:val="24"/>
        </w:rPr>
        <w:t>A</w:t>
      </w:r>
      <w:r>
        <w:rPr>
          <w:rFonts w:hint="eastAsia"/>
          <w:sz w:val="24"/>
        </w:rPr>
        <w:t>．</w:t>
      </w:r>
      <w:r>
        <w:rPr>
          <w:rFonts w:ascii="宋体" w:hAnsi="宋体" w:hint="eastAsia"/>
          <w:sz w:val="24"/>
        </w:rPr>
        <w:t xml:space="preserve"> 500KHz     </w:t>
      </w:r>
      <w:r>
        <w:rPr>
          <w:sz w:val="24"/>
        </w:rPr>
        <w:t>B</w:t>
      </w:r>
      <w:r>
        <w:rPr>
          <w:rFonts w:hint="eastAsia"/>
          <w:sz w:val="24"/>
        </w:rPr>
        <w:t>．</w:t>
      </w:r>
      <w:r>
        <w:rPr>
          <w:rFonts w:ascii="宋体" w:hAnsi="宋体" w:hint="eastAsia"/>
          <w:sz w:val="24"/>
        </w:rPr>
        <w:t>200KHz</w:t>
      </w:r>
    </w:p>
    <w:p w14:paraId="3082CB32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 xml:space="preserve">      </w:t>
      </w:r>
      <w:r>
        <w:rPr>
          <w:sz w:val="24"/>
        </w:rPr>
        <w:t>C</w:t>
      </w:r>
      <w:r>
        <w:rPr>
          <w:rFonts w:hint="eastAsia"/>
          <w:sz w:val="24"/>
        </w:rPr>
        <w:t>．</w:t>
      </w:r>
      <w:r>
        <w:rPr>
          <w:rFonts w:ascii="宋体" w:hAnsi="宋体" w:hint="eastAsia"/>
          <w:sz w:val="24"/>
        </w:rPr>
        <w:t xml:space="preserve"> 100KHz     </w:t>
      </w:r>
      <w:r>
        <w:rPr>
          <w:sz w:val="24"/>
        </w:rPr>
        <w:t>D</w:t>
      </w:r>
      <w:r>
        <w:rPr>
          <w:rFonts w:hint="eastAsia"/>
          <w:sz w:val="24"/>
        </w:rPr>
        <w:t>．</w:t>
      </w:r>
      <w:r>
        <w:rPr>
          <w:rFonts w:ascii="宋体" w:hAnsi="宋体" w:hint="eastAsia"/>
          <w:sz w:val="24"/>
        </w:rPr>
        <w:t>50KHz</w:t>
      </w:r>
    </w:p>
    <w:p w14:paraId="24BA11AF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11453C38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2823FB6C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0771383A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1D86C251" w14:textId="77777777" w:rsidR="00886C52" w:rsidRDefault="00886C52" w:rsidP="00886C52">
      <w:pPr>
        <w:rPr>
          <w:rFonts w:ascii="宋体" w:hAnsi="宋体" w:hint="eastAsia"/>
          <w:b/>
          <w:bCs/>
          <w:sz w:val="24"/>
        </w:rPr>
      </w:pPr>
    </w:p>
    <w:p w14:paraId="55D96E92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9．下列器件中，属于时序部件的是_____A_____。</w:t>
      </w:r>
    </w:p>
    <w:p w14:paraId="1173CC61" w14:textId="77777777" w:rsidR="00886C52" w:rsidRDefault="00886C52" w:rsidP="00886C52">
      <w:pPr>
        <w:ind w:firstLineChars="200" w:firstLine="480"/>
        <w:rPr>
          <w:rFonts w:ascii="宋体" w:hAnsi="宋体" w:hint="eastAsia"/>
          <w:sz w:val="24"/>
        </w:rPr>
      </w:pPr>
      <w:r>
        <w:rPr>
          <w:sz w:val="24"/>
        </w:rPr>
        <w:t>A</w:t>
      </w:r>
      <w:r>
        <w:rPr>
          <w:rFonts w:hint="eastAsia"/>
          <w:sz w:val="24"/>
        </w:rPr>
        <w:t>．</w:t>
      </w:r>
      <w:r>
        <w:rPr>
          <w:rFonts w:ascii="宋体" w:hAnsi="宋体" w:hint="eastAsia"/>
          <w:sz w:val="24"/>
        </w:rPr>
        <w:t xml:space="preserve"> 计数器    </w:t>
      </w:r>
      <w:r>
        <w:rPr>
          <w:sz w:val="24"/>
        </w:rPr>
        <w:t>B</w:t>
      </w:r>
      <w:r>
        <w:rPr>
          <w:rFonts w:hint="eastAsia"/>
          <w:sz w:val="24"/>
        </w:rPr>
        <w:t>．</w:t>
      </w:r>
      <w:r>
        <w:rPr>
          <w:rFonts w:ascii="宋体" w:hAnsi="宋体" w:hint="eastAsia"/>
          <w:sz w:val="24"/>
        </w:rPr>
        <w:t xml:space="preserve"> 译码器  </w:t>
      </w:r>
      <w:r>
        <w:rPr>
          <w:sz w:val="24"/>
        </w:rPr>
        <w:t>C</w:t>
      </w:r>
      <w:r>
        <w:rPr>
          <w:rFonts w:hint="eastAsia"/>
          <w:sz w:val="24"/>
        </w:rPr>
        <w:t>．</w:t>
      </w:r>
      <w:r>
        <w:rPr>
          <w:rFonts w:ascii="宋体" w:hAnsi="宋体" w:hint="eastAsia"/>
          <w:sz w:val="24"/>
        </w:rPr>
        <w:t xml:space="preserve"> 加法器    </w:t>
      </w:r>
      <w:r>
        <w:rPr>
          <w:sz w:val="24"/>
        </w:rPr>
        <w:t>D</w:t>
      </w:r>
      <w:r>
        <w:rPr>
          <w:rFonts w:hint="eastAsia"/>
          <w:sz w:val="24"/>
        </w:rPr>
        <w:t>．</w:t>
      </w:r>
      <w:r>
        <w:rPr>
          <w:rFonts w:ascii="宋体" w:hAnsi="宋体" w:hint="eastAsia"/>
          <w:sz w:val="24"/>
        </w:rPr>
        <w:t>多路选择器</w:t>
      </w:r>
    </w:p>
    <w:p w14:paraId="227469F3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10．下图是</w:t>
      </w:r>
      <w:r>
        <w:rPr>
          <w:rFonts w:hint="eastAsia"/>
          <w:sz w:val="24"/>
        </w:rPr>
        <w:t>共阴极</w:t>
      </w:r>
      <w:r>
        <w:rPr>
          <w:rFonts w:ascii="宋体" w:hAnsi="宋体" w:hint="eastAsia"/>
          <w:sz w:val="24"/>
        </w:rPr>
        <w:t>七段</w:t>
      </w:r>
      <w:r>
        <w:rPr>
          <w:rFonts w:hint="eastAsia"/>
          <w:sz w:val="24"/>
        </w:rPr>
        <w:t>LED</w:t>
      </w:r>
      <w:r>
        <w:rPr>
          <w:rFonts w:hint="eastAsia"/>
          <w:sz w:val="24"/>
        </w:rPr>
        <w:t>数码</w:t>
      </w:r>
      <w:proofErr w:type="gramStart"/>
      <w:r>
        <w:rPr>
          <w:rFonts w:hint="eastAsia"/>
          <w:sz w:val="24"/>
        </w:rPr>
        <w:t>管</w:t>
      </w:r>
      <w:r>
        <w:rPr>
          <w:rFonts w:ascii="宋体" w:hAnsi="宋体" w:hint="eastAsia"/>
          <w:sz w:val="24"/>
        </w:rPr>
        <w:t>显示</w:t>
      </w:r>
      <w:proofErr w:type="gramEnd"/>
      <w:r>
        <w:rPr>
          <w:rFonts w:ascii="宋体" w:hAnsi="宋体" w:hint="eastAsia"/>
          <w:sz w:val="24"/>
        </w:rPr>
        <w:t>译码器框图，若要显示字符“</w:t>
      </w:r>
      <w:r>
        <w:rPr>
          <w:rFonts w:ascii="宋体" w:hAnsi="宋体"/>
          <w:sz w:val="24"/>
        </w:rPr>
        <w:t>5</w:t>
      </w:r>
      <w:r>
        <w:rPr>
          <w:rFonts w:ascii="宋体" w:hAnsi="宋体" w:hint="eastAsia"/>
          <w:sz w:val="24"/>
        </w:rPr>
        <w:t>”，则译码器输出</w:t>
      </w:r>
      <w:r>
        <w:rPr>
          <w:rFonts w:ascii="宋体" w:hAnsi="宋体"/>
          <w:sz w:val="24"/>
        </w:rPr>
        <w:t>a～g</w:t>
      </w:r>
      <w:r>
        <w:rPr>
          <w:rFonts w:ascii="宋体" w:hAnsi="宋体" w:hint="eastAsia"/>
          <w:sz w:val="24"/>
        </w:rPr>
        <w:t>应为____C______。</w:t>
      </w:r>
    </w:p>
    <w:p w14:paraId="67115868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sz w:val="24"/>
        </w:rPr>
        <w:t>A</w:t>
      </w:r>
      <w:r>
        <w:rPr>
          <w:rFonts w:hint="eastAsia"/>
          <w:sz w:val="24"/>
        </w:rPr>
        <w:t>．</w:t>
      </w:r>
      <w:r>
        <w:rPr>
          <w:rFonts w:ascii="宋体" w:hAnsi="宋体" w:hint="eastAsia"/>
          <w:sz w:val="24"/>
        </w:rPr>
        <w:t xml:space="preserve"> 0100</w:t>
      </w:r>
      <w:r>
        <w:rPr>
          <w:rFonts w:ascii="宋体" w:hAnsi="宋体"/>
          <w:sz w:val="24"/>
        </w:rPr>
        <w:t>1</w:t>
      </w:r>
      <w:r>
        <w:rPr>
          <w:rFonts w:ascii="宋体" w:hAnsi="宋体" w:hint="eastAsia"/>
          <w:sz w:val="24"/>
        </w:rPr>
        <w:t xml:space="preserve">00   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．</w:t>
      </w:r>
      <w:r>
        <w:rPr>
          <w:rFonts w:ascii="宋体" w:hAnsi="宋体" w:hint="eastAsia"/>
          <w:sz w:val="24"/>
        </w:rPr>
        <w:t>11000</w:t>
      </w:r>
      <w:r>
        <w:rPr>
          <w:rFonts w:ascii="宋体" w:hAnsi="宋体"/>
          <w:sz w:val="24"/>
        </w:rPr>
        <w:t>11</w:t>
      </w:r>
      <w:r>
        <w:rPr>
          <w:rFonts w:ascii="宋体" w:hAnsi="宋体" w:hint="eastAsia"/>
          <w:sz w:val="24"/>
        </w:rPr>
        <w:t xml:space="preserve">   </w:t>
      </w:r>
      <w:r>
        <w:rPr>
          <w:sz w:val="24"/>
        </w:rPr>
        <w:t>C</w:t>
      </w:r>
      <w:r>
        <w:rPr>
          <w:rFonts w:hint="eastAsia"/>
          <w:sz w:val="24"/>
        </w:rPr>
        <w:t>．</w:t>
      </w:r>
      <w:r>
        <w:rPr>
          <w:rFonts w:ascii="宋体" w:hAnsi="宋体" w:hint="eastAsia"/>
          <w:sz w:val="24"/>
        </w:rPr>
        <w:t xml:space="preserve"> 1011</w:t>
      </w:r>
      <w:r>
        <w:rPr>
          <w:rFonts w:ascii="宋体" w:hAnsi="宋体"/>
          <w:sz w:val="24"/>
        </w:rPr>
        <w:t>0</w:t>
      </w:r>
      <w:r>
        <w:rPr>
          <w:rFonts w:ascii="宋体" w:hAnsi="宋体" w:hint="eastAsia"/>
          <w:sz w:val="24"/>
        </w:rPr>
        <w:t xml:space="preserve">11    </w:t>
      </w:r>
      <w:r>
        <w:rPr>
          <w:sz w:val="24"/>
        </w:rPr>
        <w:t>D</w:t>
      </w:r>
      <w:r>
        <w:rPr>
          <w:rFonts w:hint="eastAsia"/>
          <w:sz w:val="24"/>
        </w:rPr>
        <w:t>．</w:t>
      </w:r>
      <w:r>
        <w:rPr>
          <w:rFonts w:ascii="宋体" w:hAnsi="宋体" w:hint="eastAsia"/>
          <w:sz w:val="24"/>
        </w:rPr>
        <w:t>0011</w:t>
      </w:r>
      <w:r>
        <w:rPr>
          <w:rFonts w:ascii="宋体" w:hAnsi="宋体"/>
          <w:sz w:val="24"/>
        </w:rPr>
        <w:t>0</w:t>
      </w:r>
      <w:r>
        <w:rPr>
          <w:rFonts w:ascii="宋体" w:hAnsi="宋体" w:hint="eastAsia"/>
          <w:sz w:val="24"/>
        </w:rPr>
        <w:t>11</w:t>
      </w:r>
    </w:p>
    <w:p w14:paraId="1F79726A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/>
          <w:noProof/>
          <w:sz w:val="20"/>
        </w:rPr>
        <mc:AlternateContent>
          <mc:Choice Requires="wpg">
            <w:drawing>
              <wp:anchor distT="0" distB="0" distL="114300" distR="114300" simplePos="0" relativeHeight="251687936" behindDoc="0" locked="0" layoutInCell="1" allowOverlap="1" wp14:anchorId="606B79E4" wp14:editId="162FFB18">
                <wp:simplePos x="0" y="0"/>
                <wp:positionH relativeFrom="column">
                  <wp:posOffset>-2540</wp:posOffset>
                </wp:positionH>
                <wp:positionV relativeFrom="paragraph">
                  <wp:posOffset>71120</wp:posOffset>
                </wp:positionV>
                <wp:extent cx="3590290" cy="1661160"/>
                <wp:effectExtent l="1270" t="6985" r="8890" b="0"/>
                <wp:wrapNone/>
                <wp:docPr id="297" name="Group 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90290" cy="1661160"/>
                          <a:chOff x="1697" y="4042"/>
                          <a:chExt cx="5654" cy="2616"/>
                        </a:xfrm>
                      </wpg:grpSpPr>
                      <wps:wsp>
                        <wps:cNvPr id="298" name="Text Box 505"/>
                        <wps:cNvSpPr txBox="1">
                          <a:spLocks noChangeArrowheads="1"/>
                        </wps:cNvSpPr>
                        <wps:spPr bwMode="auto">
                          <a:xfrm>
                            <a:off x="1697" y="6088"/>
                            <a:ext cx="2114" cy="5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9F1B53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共阴极</w:t>
                              </w:r>
                              <w:r>
                                <w:rPr>
                                  <w:rFonts w:hint="eastAsia"/>
                                </w:rPr>
                                <w:t>LED</w:t>
                              </w:r>
                              <w:r>
                                <w:rPr>
                                  <w:rFonts w:hint="eastAsia"/>
                                </w:rPr>
                                <w:t>数码管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99" name="Group 506"/>
                        <wpg:cNvGrpSpPr>
                          <a:grpSpLocks/>
                        </wpg:cNvGrpSpPr>
                        <wpg:grpSpPr bwMode="auto">
                          <a:xfrm>
                            <a:off x="4187" y="4042"/>
                            <a:ext cx="3164" cy="2486"/>
                            <a:chOff x="5147" y="6382"/>
                            <a:chExt cx="3164" cy="2486"/>
                          </a:xfrm>
                        </wpg:grpSpPr>
                        <wps:wsp>
                          <wps:cNvPr id="300" name="Text Box 24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773" y="8418"/>
                              <a:ext cx="1966" cy="4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A77DE65" w14:textId="77777777" w:rsidR="00886C52" w:rsidRDefault="00886C52" w:rsidP="00886C52">
                                <w:pPr>
                                  <w:rPr>
                                    <w:sz w:val="24"/>
                                  </w:rPr>
                                </w:pPr>
                                <w:proofErr w:type="gramStart"/>
                                <w:r>
                                  <w:rPr>
                                    <w:sz w:val="24"/>
                                  </w:rPr>
                                  <w:t>A  B</w:t>
                                </w:r>
                                <w:proofErr w:type="gramEnd"/>
                                <w:r>
                                  <w:rPr>
                                    <w:sz w:val="24"/>
                                  </w:rPr>
                                  <w:t xml:space="preserve">   C   D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1" name="Text Box 2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99" y="6382"/>
                              <a:ext cx="2928" cy="46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6B14E3E6" w14:textId="77777777" w:rsidR="00886C52" w:rsidRDefault="00886C52" w:rsidP="00886C52">
                                <w:pPr>
                                  <w:rPr>
                                    <w:b/>
                                    <w:bCs/>
                                    <w:sz w:val="24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24"/>
                                  </w:rPr>
                                  <w:t xml:space="preserve"> </w:t>
                                </w:r>
                                <w:proofErr w:type="gramStart"/>
                                <w:r>
                                  <w:rPr>
                                    <w:b/>
                                    <w:bCs/>
                                    <w:sz w:val="24"/>
                                  </w:rPr>
                                  <w:t>a  b</w:t>
                                </w:r>
                                <w:proofErr w:type="gramEnd"/>
                                <w:r>
                                  <w:rPr>
                                    <w:b/>
                                    <w:bCs/>
                                    <w:sz w:val="24"/>
                                  </w:rPr>
                                  <w:t xml:space="preserve">  c  d  </w:t>
                                </w:r>
                                <w:r>
                                  <w:rPr>
                                    <w:rFonts w:hint="eastAsia"/>
                                    <w:b/>
                                    <w:bCs/>
                                    <w:sz w:val="24"/>
                                  </w:rPr>
                                  <w:t xml:space="preserve"> </w:t>
                                </w:r>
                                <w:r>
                                  <w:rPr>
                                    <w:b/>
                                    <w:bCs/>
                                    <w:sz w:val="24"/>
                                  </w:rPr>
                                  <w:t xml:space="preserve">e  </w:t>
                                </w:r>
                                <w:r>
                                  <w:rPr>
                                    <w:rFonts w:hint="eastAsia"/>
                                    <w:b/>
                                    <w:bCs/>
                                    <w:sz w:val="24"/>
                                  </w:rPr>
                                  <w:t xml:space="preserve"> </w:t>
                                </w:r>
                                <w:r>
                                  <w:rPr>
                                    <w:b/>
                                    <w:bCs/>
                                    <w:sz w:val="24"/>
                                  </w:rPr>
                                  <w:t>f  g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2" name="Line 235"/>
                          <wps:cNvCnPr/>
                          <wps:spPr bwMode="auto">
                            <a:xfrm>
                              <a:off x="6029" y="8014"/>
                              <a:ext cx="0" cy="4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3" name="Line 236"/>
                          <wps:cNvCnPr/>
                          <wps:spPr bwMode="auto">
                            <a:xfrm>
                              <a:off x="6435" y="8016"/>
                              <a:ext cx="0" cy="4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4" name="Line 237"/>
                          <wps:cNvCnPr/>
                          <wps:spPr bwMode="auto">
                            <a:xfrm>
                              <a:off x="6945" y="8014"/>
                              <a:ext cx="0" cy="4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5" name="Line 238"/>
                          <wps:cNvCnPr/>
                          <wps:spPr bwMode="auto">
                            <a:xfrm>
                              <a:off x="7425" y="8012"/>
                              <a:ext cx="0" cy="4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306" name="Group 243"/>
                          <wpg:cNvGrpSpPr>
                            <a:grpSpLocks/>
                          </wpg:cNvGrpSpPr>
                          <wpg:grpSpPr bwMode="auto">
                            <a:xfrm>
                              <a:off x="5147" y="6738"/>
                              <a:ext cx="3164" cy="1278"/>
                              <a:chOff x="3287" y="7064"/>
                              <a:chExt cx="3164" cy="1278"/>
                            </a:xfrm>
                          </wpg:grpSpPr>
                          <wpg:grpSp>
                            <wpg:cNvPr id="307" name="Group 232"/>
                            <wpg:cNvGrpSpPr>
                              <a:grpSpLocks/>
                            </wpg:cNvGrpSpPr>
                            <wpg:grpSpPr bwMode="auto">
                              <a:xfrm>
                                <a:off x="3287" y="7064"/>
                                <a:ext cx="3164" cy="1278"/>
                                <a:chOff x="3287" y="7064"/>
                                <a:chExt cx="3164" cy="1278"/>
                              </a:xfrm>
                            </wpg:grpSpPr>
                            <wps:wsp>
                              <wps:cNvPr id="308" name="Rectangle 2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287" y="7396"/>
                                  <a:ext cx="3164" cy="946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309" name="Group 23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615" y="7064"/>
                                  <a:ext cx="2430" cy="332"/>
                                  <a:chOff x="3615" y="7064"/>
                                  <a:chExt cx="2430" cy="332"/>
                                </a:xfrm>
                              </wpg:grpSpPr>
                              <wps:wsp>
                                <wps:cNvPr id="310" name="Line 224"/>
                                <wps:cNvCnPr/>
                                <wps:spPr bwMode="auto">
                                  <a:xfrm flipV="1">
                                    <a:off x="3615" y="7080"/>
                                    <a:ext cx="0" cy="3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11" name="Line 225"/>
                                <wps:cNvCnPr/>
                                <wps:spPr bwMode="auto">
                                  <a:xfrm flipV="1">
                                    <a:off x="3961" y="7096"/>
                                    <a:ext cx="0" cy="3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12" name="Line 226"/>
                                <wps:cNvCnPr/>
                                <wps:spPr bwMode="auto">
                                  <a:xfrm flipV="1">
                                    <a:off x="4365" y="7080"/>
                                    <a:ext cx="0" cy="3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13" name="Line 227"/>
                                <wps:cNvCnPr/>
                                <wps:spPr bwMode="auto">
                                  <a:xfrm flipV="1">
                                    <a:off x="4723" y="7064"/>
                                    <a:ext cx="0" cy="3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14" name="Line 228"/>
                                <wps:cNvCnPr/>
                                <wps:spPr bwMode="auto">
                                  <a:xfrm flipV="1">
                                    <a:off x="5175" y="7096"/>
                                    <a:ext cx="0" cy="3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15" name="Line 229"/>
                                <wps:cNvCnPr/>
                                <wps:spPr bwMode="auto">
                                  <a:xfrm flipV="1">
                                    <a:off x="5625" y="7080"/>
                                    <a:ext cx="0" cy="3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16" name="Line 230"/>
                                <wps:cNvCnPr/>
                                <wps:spPr bwMode="auto">
                                  <a:xfrm flipV="1">
                                    <a:off x="6045" y="7094"/>
                                    <a:ext cx="0" cy="3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s:wsp>
                            <wps:cNvPr id="317" name="Text Box 23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439" y="7590"/>
                                <a:ext cx="1262" cy="5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FDC1F28" w14:textId="77777777" w:rsidR="00886C52" w:rsidRDefault="00886C52" w:rsidP="00886C52">
                                  <w:pPr>
                                    <w:rPr>
                                      <w:b/>
                                      <w:bCs/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  <w:sz w:val="24"/>
                                    </w:rPr>
                                    <w:t>译码器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g:grpSp>
                        <wpg:cNvPr id="318" name="Group 503"/>
                        <wpg:cNvGrpSpPr>
                          <a:grpSpLocks/>
                        </wpg:cNvGrpSpPr>
                        <wpg:grpSpPr bwMode="auto">
                          <a:xfrm>
                            <a:off x="1949" y="4140"/>
                            <a:ext cx="1574" cy="1980"/>
                            <a:chOff x="3749" y="4214"/>
                            <a:chExt cx="1574" cy="1980"/>
                          </a:xfrm>
                        </wpg:grpSpPr>
                        <wpg:grpSp>
                          <wpg:cNvPr id="319" name="Group 361"/>
                          <wpg:cNvGrpSpPr>
                            <a:grpSpLocks/>
                          </wpg:cNvGrpSpPr>
                          <wpg:grpSpPr bwMode="auto">
                            <a:xfrm>
                              <a:off x="3779" y="4216"/>
                              <a:ext cx="1530" cy="1934"/>
                              <a:chOff x="3989" y="4306"/>
                              <a:chExt cx="1530" cy="1934"/>
                            </a:xfrm>
                          </wpg:grpSpPr>
                          <wps:wsp>
                            <wps:cNvPr id="320" name="Text Box 36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513" y="4876"/>
                                <a:ext cx="466" cy="4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489FF62" w14:textId="77777777" w:rsidR="00886C52" w:rsidRDefault="00886C52" w:rsidP="00886C52">
                                  <w:pPr>
                                    <w:rPr>
                                      <w:b/>
                                      <w:bCs/>
                                      <w:sz w:val="24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sz w:val="24"/>
                                    </w:rPr>
                                    <w:t>g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21" name="Text Box 35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093" y="4800"/>
                                <a:ext cx="466" cy="37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BFFA902" w14:textId="77777777" w:rsidR="00886C52" w:rsidRDefault="00886C52" w:rsidP="00886C52">
                                  <w:pPr>
                                    <w:rPr>
                                      <w:b/>
                                      <w:bCs/>
                                      <w:sz w:val="24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sz w:val="24"/>
                                    </w:rPr>
                                    <w:t>f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22" name="Text Box 35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543" y="5866"/>
                                <a:ext cx="466" cy="37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62A9E8B" w14:textId="77777777" w:rsidR="00886C52" w:rsidRDefault="00886C52" w:rsidP="00886C52">
                                  <w:pPr>
                                    <w:rPr>
                                      <w:b/>
                                      <w:bCs/>
                                      <w:sz w:val="24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sz w:val="24"/>
                                    </w:rPr>
                                    <w:t>d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23" name="Text Box 35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989" y="5386"/>
                                <a:ext cx="466" cy="37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8512174" w14:textId="77777777" w:rsidR="00886C52" w:rsidRDefault="00886C52" w:rsidP="00886C52">
                                  <w:pPr>
                                    <w:rPr>
                                      <w:b/>
                                      <w:bCs/>
                                      <w:sz w:val="24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sz w:val="24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24" name="Text Box 35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053" y="5386"/>
                                <a:ext cx="466" cy="37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BCF4014" w14:textId="77777777" w:rsidR="00886C52" w:rsidRDefault="00886C52" w:rsidP="00886C52">
                                  <w:pPr>
                                    <w:rPr>
                                      <w:b/>
                                      <w:bCs/>
                                      <w:sz w:val="24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sz w:val="24"/>
                                    </w:rPr>
                                    <w:t>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25" name="Text Box 35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529" y="4306"/>
                                <a:ext cx="466" cy="37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BE638D5" w14:textId="77777777" w:rsidR="00886C52" w:rsidRDefault="00886C52" w:rsidP="00886C52">
                                  <w:pPr>
                                    <w:rPr>
                                      <w:b/>
                                      <w:bCs/>
                                      <w:sz w:val="24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sz w:val="24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26" name="Text Box 35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995" y="4726"/>
                                <a:ext cx="466" cy="37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92362D2" w14:textId="77777777" w:rsidR="00886C52" w:rsidRDefault="00886C52" w:rsidP="00886C52">
                                  <w:pPr>
                                    <w:rPr>
                                      <w:b/>
                                      <w:bCs/>
                                      <w:sz w:val="24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sz w:val="24"/>
                                    </w:rPr>
                                    <w:t>b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327" name="Group 220"/>
                            <wpg:cNvGrpSpPr>
                              <a:grpSpLocks/>
                            </wpg:cNvGrpSpPr>
                            <wpg:grpSpPr bwMode="auto">
                              <a:xfrm>
                                <a:off x="4439" y="4670"/>
                                <a:ext cx="630" cy="1227"/>
                                <a:chOff x="4439" y="4983"/>
                                <a:chExt cx="630" cy="1227"/>
                              </a:xfrm>
                            </wpg:grpSpPr>
                            <wps:wsp>
                              <wps:cNvPr id="328" name="Line 213"/>
                              <wps:cNvCnPr/>
                              <wps:spPr bwMode="auto">
                                <a:xfrm>
                                  <a:off x="4439" y="4983"/>
                                  <a:ext cx="6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29" name="Line 214"/>
                              <wps:cNvCnPr/>
                              <wps:spPr bwMode="auto">
                                <a:xfrm>
                                  <a:off x="4453" y="5071"/>
                                  <a:ext cx="0" cy="43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0" name="Line 215"/>
                              <wps:cNvCnPr/>
                              <wps:spPr bwMode="auto">
                                <a:xfrm>
                                  <a:off x="5023" y="5057"/>
                                  <a:ext cx="0" cy="43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1" name="Line 216"/>
                              <wps:cNvCnPr/>
                              <wps:spPr bwMode="auto">
                                <a:xfrm>
                                  <a:off x="4453" y="5654"/>
                                  <a:ext cx="0" cy="43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2" name="Line 217"/>
                              <wps:cNvCnPr/>
                              <wps:spPr bwMode="auto">
                                <a:xfrm>
                                  <a:off x="5023" y="5654"/>
                                  <a:ext cx="0" cy="43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3" name="Line 218"/>
                              <wps:cNvCnPr/>
                              <wps:spPr bwMode="auto">
                                <a:xfrm>
                                  <a:off x="4469" y="5581"/>
                                  <a:ext cx="6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4" name="Line 219"/>
                              <wps:cNvCnPr/>
                              <wps:spPr bwMode="auto">
                                <a:xfrm>
                                  <a:off x="4469" y="6210"/>
                                  <a:ext cx="6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  <wpg:grpSp>
                          <wpg:cNvPr id="335" name="Group 366"/>
                          <wpg:cNvGrpSpPr>
                            <a:grpSpLocks/>
                          </wpg:cNvGrpSpPr>
                          <wpg:grpSpPr bwMode="auto">
                            <a:xfrm>
                              <a:off x="3749" y="4214"/>
                              <a:ext cx="1574" cy="1980"/>
                              <a:chOff x="3659" y="4154"/>
                              <a:chExt cx="2056" cy="2040"/>
                            </a:xfrm>
                          </wpg:grpSpPr>
                          <wps:wsp>
                            <wps:cNvPr id="336" name="Line 362"/>
                            <wps:cNvCnPr/>
                            <wps:spPr bwMode="auto">
                              <a:xfrm>
                                <a:off x="3659" y="4170"/>
                                <a:ext cx="0" cy="202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37" name="Line 363"/>
                            <wps:cNvCnPr/>
                            <wps:spPr bwMode="auto">
                              <a:xfrm>
                                <a:off x="5683" y="4154"/>
                                <a:ext cx="0" cy="202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38" name="Line 364"/>
                            <wps:cNvCnPr/>
                            <wps:spPr bwMode="auto">
                              <a:xfrm>
                                <a:off x="3659" y="4170"/>
                                <a:ext cx="205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39" name="Line 365"/>
                            <wps:cNvCnPr/>
                            <wps:spPr bwMode="auto">
                              <a:xfrm>
                                <a:off x="3659" y="6166"/>
                                <a:ext cx="205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6B79E4" id="Group 507" o:spid="_x0000_s1138" style="position:absolute;left:0;text-align:left;margin-left:-.2pt;margin-top:5.6pt;width:282.7pt;height:130.8pt;z-index:251687936" coordorigin="1697,4042" coordsize="5654,26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">
                <v:shape id="Text Box 505" o:spid="_x0000_s1139" type="#_x0000_t202" style="position:absolute;left:1697;top:6088;width:2114;height:5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" stroked="f">
                  <v:textbox>
                    <w:txbxContent>
                      <w:p w14:paraId="539F1B53" w14:textId="77777777" w:rsidR="00886C52" w:rsidRDefault="00886C52" w:rsidP="00886C52">
                        <w:r>
                          <w:rPr>
                            <w:rFonts w:hint="eastAsia"/>
                          </w:rPr>
                          <w:t>共阴极</w:t>
                        </w:r>
                        <w:r>
                          <w:rPr>
                            <w:rFonts w:hint="eastAsia"/>
                          </w:rPr>
                          <w:t>LED</w:t>
                        </w:r>
                        <w:r>
                          <w:rPr>
                            <w:rFonts w:hint="eastAsia"/>
                          </w:rPr>
                          <w:t>数码管</w:t>
                        </w:r>
                      </w:p>
                    </w:txbxContent>
                  </v:textbox>
                </v:shape>
                <v:group id="Group 506" o:spid="_x0000_s1140" style="position:absolute;left:4187;top:4042;width:3164;height:2486" coordorigin="5147,6382" coordsize="3164,24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">
                  <v:shape id="Text Box 240" o:spid="_x0000_s1141" type="#_x0000_t202" style="position:absolute;left:5773;top:8418;width:1966;height:4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" strokecolor="white">
                    <v:textbox>
                      <w:txbxContent>
                        <w:p w14:paraId="7A77DE65" w14:textId="77777777" w:rsidR="00886C52" w:rsidRDefault="00886C52" w:rsidP="00886C52">
                          <w:pPr>
                            <w:rPr>
                              <w:sz w:val="24"/>
                            </w:rPr>
                          </w:pPr>
                          <w:proofErr w:type="gramStart"/>
                          <w:r>
                            <w:rPr>
                              <w:sz w:val="24"/>
                            </w:rPr>
                            <w:t>A  B</w:t>
                          </w:r>
                          <w:proofErr w:type="gramEnd"/>
                          <w:r>
                            <w:rPr>
                              <w:sz w:val="24"/>
                            </w:rPr>
                            <w:t xml:space="preserve">   C   D</w:t>
                          </w:r>
                        </w:p>
                      </w:txbxContent>
                    </v:textbox>
                  </v:shape>
                  <v:shape id="Text Box 234" o:spid="_x0000_s1142" type="#_x0000_t202" style="position:absolute;left:5199;top:6382;width:2928;height:4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" strokecolor="white">
                    <v:textbox>
                      <w:txbxContent>
                        <w:p w14:paraId="6B14E3E6" w14:textId="77777777" w:rsidR="00886C52" w:rsidRDefault="00886C52" w:rsidP="00886C52">
                          <w:pPr>
                            <w:rPr>
                              <w:b/>
                              <w:bCs/>
                              <w:sz w:val="24"/>
                            </w:rPr>
                          </w:pPr>
                          <w:r>
                            <w:rPr>
                              <w:b/>
                              <w:bCs/>
                              <w:sz w:val="24"/>
                            </w:rPr>
                            <w:t xml:space="preserve"> </w:t>
                          </w:r>
                          <w:proofErr w:type="gramStart"/>
                          <w:r>
                            <w:rPr>
                              <w:b/>
                              <w:bCs/>
                              <w:sz w:val="24"/>
                            </w:rPr>
                            <w:t>a  b</w:t>
                          </w:r>
                          <w:proofErr w:type="gramEnd"/>
                          <w:r>
                            <w:rPr>
                              <w:b/>
                              <w:bCs/>
                              <w:sz w:val="24"/>
                            </w:rPr>
                            <w:t xml:space="preserve">  c  d  </w:t>
                          </w:r>
                          <w:r>
                            <w:rPr>
                              <w:rFonts w:hint="eastAsia"/>
                              <w:b/>
                              <w:bCs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b/>
                              <w:bCs/>
                              <w:sz w:val="24"/>
                            </w:rPr>
                            <w:t xml:space="preserve">e  </w:t>
                          </w:r>
                          <w:r>
                            <w:rPr>
                              <w:rFonts w:hint="eastAsia"/>
                              <w:b/>
                              <w:bCs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b/>
                              <w:bCs/>
                              <w:sz w:val="24"/>
                            </w:rPr>
                            <w:t>f  g</w:t>
                          </w:r>
                        </w:p>
                      </w:txbxContent>
                    </v:textbox>
                  </v:shape>
                  <v:line id="Line 235" o:spid="_x0000_s1143" style="position:absolute;visibility:visible;mso-wrap-style:square" from="6029,8014" to="6029,8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"/>
                  <v:line id="Line 236" o:spid="_x0000_s1144" style="position:absolute;visibility:visible;mso-wrap-style:square" from="6435,8016" to="6435,8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"/>
                  <v:line id="Line 237" o:spid="_x0000_s1145" style="position:absolute;visibility:visible;mso-wrap-style:square" from="6945,8014" to="6945,8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"/>
                  <v:line id="Line 238" o:spid="_x0000_s1146" style="position:absolute;visibility:visible;mso-wrap-style:square" from="7425,8012" to="7425,84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"/>
                  <v:group id="Group 243" o:spid="_x0000_s1147" style="position:absolute;left:5147;top:6738;width:3164;height:1278" coordorigin="3287,7064" coordsize="3164,1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pclSxAAAANw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rG0QT+zoQjIBdvAAAA//8DAFBLAQItABQABgAIAAAAIQDb4fbL7gAAAIUBAAATAAAAAAAAAAAA&#10;AAAAAAAAAABbQ29udGVudF9UeXBlc10ueG1sUEsBAi0AFAAGAAgAAAAhAFr0LFu/AAAAFQEAAAsA&#10;AAAAAAAAAAAAAAAAHwEAAF9yZWxzLy5yZWxzUEsBAi0AFAAGAAgAAAAhAAalyVLEAAAA3AAAAA8A&#10;AAAAAAAAAAAAAAAABwIAAGRycy9kb3ducmV2LnhtbFBLBQYAAAAAAwADALcAAAD4AgAAAAA=&#10;">
                    <v:group id="Group 232" o:spid="_x0000_s1148" style="position:absolute;left:3287;top:7064;width:3164;height:1278" coordorigin="3287,7064" coordsize="3164,1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6WzJxQAAANw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">
                      <v:rect id="Rectangle 222" o:spid="_x0000_s1149" style="position:absolute;left:3287;top:7396;width:3164;height:9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"/>
                      <v:group id="Group 231" o:spid="_x0000_s1150" style="position:absolute;left:3615;top:7064;width:2430;height:332" coordorigin="3615,7064" coordsize="2430,3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Ol0gxQAAANw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">
                        <v:line id="Line 224" o:spid="_x0000_s1151" style="position:absolute;flip:y;visibility:visible;mso-wrap-style:square" from="3615,7080" to="3615,73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">
                          <v:stroke endarrow="block"/>
                        </v:line>
                        <v:line id="Line 225" o:spid="_x0000_s1152" style="position:absolute;flip:y;visibility:visible;mso-wrap-style:square" from="3961,7096" to="3961,73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">
                          <v:stroke endarrow="block"/>
                        </v:line>
                        <v:line id="Line 226" o:spid="_x0000_s1153" style="position:absolute;flip:y;visibility:visible;mso-wrap-style:square" from="4365,7080" to="4365,73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">
                          <v:stroke endarrow="block"/>
                        </v:line>
                        <v:line id="Line 227" o:spid="_x0000_s1154" style="position:absolute;flip:y;visibility:visible;mso-wrap-style:square" from="4723,7064" to="4723,73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">
                          <v:stroke endarrow="block"/>
                        </v:line>
                        <v:line id="Line 228" o:spid="_x0000_s1155" style="position:absolute;flip:y;visibility:visible;mso-wrap-style:square" from="5175,7096" to="5175,73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">
                          <v:stroke endarrow="block"/>
                        </v:line>
                        <v:line id="Line 229" o:spid="_x0000_s1156" style="position:absolute;flip:y;visibility:visible;mso-wrap-style:square" from="5625,7080" to="5625,73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">
                          <v:stroke endarrow="block"/>
                        </v:line>
                        <v:line id="Line 230" o:spid="_x0000_s1157" style="position:absolute;flip:y;visibility:visible;mso-wrap-style:square" from="6045,7094" to="6045,7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">
                          <v:stroke endarrow="block"/>
                        </v:line>
                      </v:group>
                    </v:group>
                    <v:shape id="Text Box 233" o:spid="_x0000_s1158" type="#_x0000_t202" style="position:absolute;left:4439;top:7590;width:1262;height:5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" strokecolor="white">
                      <v:textbox>
                        <w:txbxContent>
                          <w:p w14:paraId="5FDC1F28" w14:textId="77777777" w:rsidR="00886C52" w:rsidRDefault="00886C52" w:rsidP="00886C52">
                            <w:pPr>
                              <w:rPr>
                                <w:b/>
                                <w:bCs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24"/>
                              </w:rPr>
                              <w:t>译码器</w:t>
                            </w:r>
                          </w:p>
                        </w:txbxContent>
                      </v:textbox>
                    </v:shape>
                  </v:group>
                </v:group>
                <v:group id="Group 503" o:spid="_x0000_s1159" style="position:absolute;left:1949;top:4140;width:1574;height:1980" coordorigin="3749,4214" coordsize="1574,19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">
                  <v:group id="Group 361" o:spid="_x0000_s1160" style="position:absolute;left:3779;top:4216;width:1530;height:1934" coordorigin="3989,4306" coordsize="1530,19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">
                    <v:shape id="Text Box 360" o:spid="_x0000_s1161" type="#_x0000_t202" style="position:absolute;left:4513;top:4876;width:466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" strokecolor="white">
                      <v:textbox>
                        <w:txbxContent>
                          <w:p w14:paraId="2489FF62" w14:textId="77777777" w:rsidR="00886C52" w:rsidRDefault="00886C52" w:rsidP="00886C52">
                            <w:pPr>
                              <w:rPr>
                                <w:b/>
                                <w:bCs/>
                                <w:sz w:val="24"/>
                              </w:rPr>
                            </w:pPr>
                            <w:r>
                              <w:rPr>
                                <w:b/>
                                <w:bCs/>
                                <w:sz w:val="24"/>
                              </w:rPr>
                              <w:t>g</w:t>
                            </w:r>
                          </w:p>
                        </w:txbxContent>
                      </v:textbox>
                    </v:shape>
                    <v:shape id="Text Box 359" o:spid="_x0000_s1162" type="#_x0000_t202" style="position:absolute;left:4093;top:4800;width:466;height:3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" strokecolor="white">
                      <v:textbox>
                        <w:txbxContent>
                          <w:p w14:paraId="5BFFA902" w14:textId="77777777" w:rsidR="00886C52" w:rsidRDefault="00886C52" w:rsidP="00886C52">
                            <w:pPr>
                              <w:rPr>
                                <w:b/>
                                <w:bCs/>
                                <w:sz w:val="24"/>
                              </w:rPr>
                            </w:pPr>
                            <w:r>
                              <w:rPr>
                                <w:b/>
                                <w:bCs/>
                                <w:sz w:val="24"/>
                              </w:rPr>
                              <w:t>f</w:t>
                            </w:r>
                          </w:p>
                        </w:txbxContent>
                      </v:textbox>
                    </v:shape>
                    <v:shape id="Text Box 358" o:spid="_x0000_s1163" type="#_x0000_t202" style="position:absolute;left:4543;top:5866;width:466;height:3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" strokecolor="white">
                      <v:textbox>
                        <w:txbxContent>
                          <w:p w14:paraId="762A9E8B" w14:textId="77777777" w:rsidR="00886C52" w:rsidRDefault="00886C52" w:rsidP="00886C52">
                            <w:pPr>
                              <w:rPr>
                                <w:b/>
                                <w:bCs/>
                                <w:sz w:val="24"/>
                              </w:rPr>
                            </w:pPr>
                            <w:r>
                              <w:rPr>
                                <w:b/>
                                <w:bCs/>
                                <w:sz w:val="24"/>
                              </w:rPr>
                              <w:t>d</w:t>
                            </w:r>
                          </w:p>
                        </w:txbxContent>
                      </v:textbox>
                    </v:shape>
                    <v:shape id="Text Box 357" o:spid="_x0000_s1164" type="#_x0000_t202" style="position:absolute;left:3989;top:5386;width:466;height:3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" strokecolor="white">
                      <v:textbox>
                        <w:txbxContent>
                          <w:p w14:paraId="18512174" w14:textId="77777777" w:rsidR="00886C52" w:rsidRDefault="00886C52" w:rsidP="00886C52">
                            <w:pPr>
                              <w:rPr>
                                <w:b/>
                                <w:bCs/>
                                <w:sz w:val="24"/>
                              </w:rPr>
                            </w:pPr>
                            <w:r>
                              <w:rPr>
                                <w:b/>
                                <w:bCs/>
                                <w:sz w:val="24"/>
                              </w:rPr>
                              <w:t>e</w:t>
                            </w:r>
                          </w:p>
                        </w:txbxContent>
                      </v:textbox>
                    </v:shape>
                    <v:shape id="Text Box 356" o:spid="_x0000_s1165" type="#_x0000_t202" style="position:absolute;left:5053;top:5386;width:466;height:3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" strokecolor="white">
                      <v:textbox>
                        <w:txbxContent>
                          <w:p w14:paraId="0BCF4014" w14:textId="77777777" w:rsidR="00886C52" w:rsidRDefault="00886C52" w:rsidP="00886C52">
                            <w:pPr>
                              <w:rPr>
                                <w:b/>
                                <w:bCs/>
                                <w:sz w:val="24"/>
                              </w:rPr>
                            </w:pPr>
                            <w:r>
                              <w:rPr>
                                <w:b/>
                                <w:bCs/>
                                <w:sz w:val="24"/>
                              </w:rPr>
                              <w:t>c</w:t>
                            </w:r>
                          </w:p>
                        </w:txbxContent>
                      </v:textbox>
                    </v:shape>
                    <v:shape id="Text Box 354" o:spid="_x0000_s1166" type="#_x0000_t202" style="position:absolute;left:4529;top:4306;width:466;height:3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" strokecolor="white">
                      <v:textbox>
                        <w:txbxContent>
                          <w:p w14:paraId="4BE638D5" w14:textId="77777777" w:rsidR="00886C52" w:rsidRDefault="00886C52" w:rsidP="00886C52">
                            <w:pPr>
                              <w:rPr>
                                <w:b/>
                                <w:bCs/>
                                <w:sz w:val="24"/>
                              </w:rPr>
                            </w:pPr>
                            <w:r>
                              <w:rPr>
                                <w:b/>
                                <w:bCs/>
                                <w:sz w:val="24"/>
                              </w:rPr>
                              <w:t>a</w:t>
                            </w:r>
                          </w:p>
                        </w:txbxContent>
                      </v:textbox>
                    </v:shape>
                    <v:shape id="Text Box 355" o:spid="_x0000_s1167" type="#_x0000_t202" style="position:absolute;left:4995;top:4726;width:466;height:3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" strokecolor="white">
                      <v:textbox>
                        <w:txbxContent>
                          <w:p w14:paraId="792362D2" w14:textId="77777777" w:rsidR="00886C52" w:rsidRDefault="00886C52" w:rsidP="00886C52">
                            <w:pPr>
                              <w:rPr>
                                <w:b/>
                                <w:bCs/>
                                <w:sz w:val="24"/>
                              </w:rPr>
                            </w:pPr>
                            <w:r>
                              <w:rPr>
                                <w:b/>
                                <w:bCs/>
                                <w:sz w:val="24"/>
                              </w:rPr>
                              <w:t>b</w:t>
                            </w:r>
                          </w:p>
                        </w:txbxContent>
                      </v:textbox>
                    </v:shape>
                    <v:group id="Group 220" o:spid="_x0000_s1168" style="position:absolute;left:4439;top:4670;width:630;height:1227" coordorigin="4439,4983" coordsize="630,12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XDCp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SBNXuHvTDgCcv0LAAD//wMAUEsBAi0AFAAGAAgAAAAhANvh9svuAAAAhQEAABMAAAAAAAAA&#10;AAAAAAAAAAAAAFtDb250ZW50X1R5cGVzXS54bWxQSwECLQAUAAYACAAAACEAWvQsW78AAAAVAQAA&#10;CwAAAAAAAAAAAAAAAAAfAQAAX3JlbHMvLnJlbHNQSwECLQAUAAYACAAAACEAIlwwqcYAAADcAAAA&#10;DwAAAAAAAAAAAAAAAAAHAgAAZHJzL2Rvd25yZXYueG1sUEsFBgAAAAADAAMAtwAAAPoCAAAAAA==&#10;">
                      <v:line id="Line 213" o:spid="_x0000_s1169" style="position:absolute;visibility:visible;mso-wrap-style:square" from="4439,4983" to="5039,49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" strokeweight="2.25pt"/>
                      <v:line id="Line 214" o:spid="_x0000_s1170" style="position:absolute;visibility:visible;mso-wrap-style:square" from="4453,5071" to="4453,55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" strokeweight="2.25pt"/>
                      <v:line id="Line 215" o:spid="_x0000_s1171" style="position:absolute;visibility:visible;mso-wrap-style:square" from="5023,5057" to="5023,54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" strokeweight="2.25pt"/>
                      <v:line id="Line 216" o:spid="_x0000_s1172" style="position:absolute;visibility:visible;mso-wrap-style:square" from="4453,5654" to="4453,60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" strokeweight="2.25pt"/>
                      <v:line id="Line 217" o:spid="_x0000_s1173" style="position:absolute;visibility:visible;mso-wrap-style:square" from="5023,5654" to="5023,60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" strokeweight="2.25pt"/>
                      <v:line id="Line 218" o:spid="_x0000_s1174" style="position:absolute;visibility:visible;mso-wrap-style:square" from="4469,5581" to="5069,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" strokeweight="2.25pt"/>
                      <v:line id="Line 219" o:spid="_x0000_s1175" style="position:absolute;visibility:visible;mso-wrap-style:square" from="4469,6210" to="5069,62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" strokeweight="2.25pt"/>
                    </v:group>
                  </v:group>
                  <v:group id="Group 366" o:spid="_x0000_s1176" style="position:absolute;left:3749;top:4214;width:1574;height:1980" coordorigin="3659,4154" coordsize="2056,20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">
                    <v:line id="Line 362" o:spid="_x0000_s1177" style="position:absolute;visibility:visible;mso-wrap-style:square" from="3659,4170" to="3659,61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"/>
                    <v:line id="Line 363" o:spid="_x0000_s1178" style="position:absolute;visibility:visible;mso-wrap-style:square" from="5683,4154" to="5683,61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"/>
                    <v:line id="Line 364" o:spid="_x0000_s1179" style="position:absolute;visibility:visible;mso-wrap-style:square" from="3659,4170" to="5715,41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"/>
                    <v:line id="Line 365" o:spid="_x0000_s1180" style="position:absolute;visibility:visible;mso-wrap-style:square" from="3659,6166" to="5715,61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"/>
                  </v:group>
                </v:group>
              </v:group>
            </w:pict>
          </mc:Fallback>
        </mc:AlternateContent>
      </w:r>
    </w:p>
    <w:p w14:paraId="1126FDD0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1FE3DBF9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037A96E8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10FC05A5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2F7149BC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28266D04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65310360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245B5A4F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5FA459C5" w14:textId="77777777" w:rsidR="00886C52" w:rsidRDefault="00886C52" w:rsidP="00886C52">
      <w:pPr>
        <w:rPr>
          <w:sz w:val="24"/>
        </w:rPr>
      </w:pPr>
      <w:r>
        <w:rPr>
          <w:rFonts w:hint="eastAsia"/>
          <w:b/>
          <w:bCs/>
          <w:sz w:val="24"/>
        </w:rPr>
        <w:t>二、填空题</w:t>
      </w:r>
      <w:r>
        <w:rPr>
          <w:rFonts w:hint="eastAsia"/>
          <w:sz w:val="24"/>
        </w:rPr>
        <w:t>（每小题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分，共</w:t>
      </w:r>
      <w:r>
        <w:rPr>
          <w:rFonts w:hint="eastAsia"/>
          <w:sz w:val="24"/>
        </w:rPr>
        <w:t>20</w:t>
      </w:r>
      <w:r>
        <w:rPr>
          <w:rFonts w:hint="eastAsia"/>
          <w:sz w:val="24"/>
        </w:rPr>
        <w:t>分）</w:t>
      </w:r>
    </w:p>
    <w:p w14:paraId="3F14C8F0" w14:textId="77777777" w:rsidR="00886C52" w:rsidRDefault="00886C52" w:rsidP="00886C52">
      <w:pPr>
        <w:rPr>
          <w:rFonts w:ascii="宋体" w:hAnsi="宋体" w:hint="eastAsia"/>
          <w:b/>
          <w:bCs/>
          <w:sz w:val="24"/>
        </w:rPr>
      </w:pPr>
      <w:r>
        <w:rPr>
          <w:rFonts w:ascii="宋体" w:hAnsi="宋体" w:hint="eastAsia"/>
          <w:sz w:val="24"/>
        </w:rPr>
        <w:t>1.JK触发器的特性方程是（Q</w:t>
      </w:r>
      <w:r>
        <w:rPr>
          <w:rFonts w:ascii="宋体" w:hAnsi="宋体" w:hint="eastAsia"/>
          <w:sz w:val="24"/>
          <w:vertAlign w:val="superscript"/>
        </w:rPr>
        <w:t>n+1</w:t>
      </w:r>
      <w:r>
        <w:rPr>
          <w:rFonts w:ascii="宋体" w:hAnsi="宋体" w:hint="eastAsia"/>
          <w:sz w:val="24"/>
        </w:rPr>
        <w:t>=</w:t>
      </w:r>
      <w:proofErr w:type="spellStart"/>
      <w:r>
        <w:rPr>
          <w:rFonts w:ascii="宋体" w:hAnsi="宋体" w:hint="eastAsia"/>
          <w:sz w:val="24"/>
        </w:rPr>
        <w:t>JQ</w:t>
      </w:r>
      <w:r>
        <w:rPr>
          <w:rFonts w:ascii="宋体" w:hAnsi="宋体" w:hint="eastAsia"/>
          <w:sz w:val="24"/>
          <w:vertAlign w:val="superscript"/>
        </w:rPr>
        <w:t>n</w:t>
      </w:r>
      <w:proofErr w:type="spellEnd"/>
      <w:proofErr w:type="gramStart"/>
      <w:r>
        <w:rPr>
          <w:rFonts w:ascii="宋体" w:hAnsi="宋体"/>
          <w:sz w:val="24"/>
        </w:rPr>
        <w:t>’</w:t>
      </w:r>
      <w:proofErr w:type="gramEnd"/>
      <w:r>
        <w:rPr>
          <w:rFonts w:ascii="宋体" w:hAnsi="宋体" w:hint="eastAsia"/>
          <w:sz w:val="24"/>
        </w:rPr>
        <w:t>+</w:t>
      </w:r>
      <w:proofErr w:type="spellStart"/>
      <w:r>
        <w:rPr>
          <w:rFonts w:ascii="宋体" w:hAnsi="宋体" w:hint="eastAsia"/>
          <w:sz w:val="24"/>
        </w:rPr>
        <w:t>K</w:t>
      </w:r>
      <w:proofErr w:type="gramStart"/>
      <w:r>
        <w:rPr>
          <w:rFonts w:ascii="宋体" w:hAnsi="宋体"/>
          <w:sz w:val="24"/>
        </w:rPr>
        <w:t>’</w:t>
      </w:r>
      <w:proofErr w:type="gramEnd"/>
      <w:r>
        <w:rPr>
          <w:rFonts w:ascii="宋体" w:hAnsi="宋体" w:hint="eastAsia"/>
          <w:sz w:val="24"/>
        </w:rPr>
        <w:t>Q</w:t>
      </w:r>
      <w:r>
        <w:rPr>
          <w:rFonts w:ascii="宋体" w:hAnsi="宋体" w:hint="eastAsia"/>
          <w:sz w:val="24"/>
          <w:vertAlign w:val="superscript"/>
        </w:rPr>
        <w:t>n</w:t>
      </w:r>
      <w:proofErr w:type="spellEnd"/>
      <w:r>
        <w:rPr>
          <w:rFonts w:ascii="宋体" w:hAnsi="宋体"/>
          <w:sz w:val="24"/>
        </w:rPr>
        <w:t>）</w:t>
      </w:r>
      <w:r>
        <w:rPr>
          <w:rFonts w:ascii="宋体" w:hAnsi="宋体" w:hint="eastAsia"/>
          <w:sz w:val="24"/>
        </w:rPr>
        <w:t>。</w:t>
      </w:r>
    </w:p>
    <w:p w14:paraId="1B6D6805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2.</w:t>
      </w:r>
      <w:r>
        <w:rPr>
          <w:rFonts w:ascii="宋体" w:hAnsi="宋体"/>
          <w:sz w:val="24"/>
        </w:rPr>
        <w:t>N</w:t>
      </w:r>
      <w:proofErr w:type="gramStart"/>
      <w:r>
        <w:rPr>
          <w:rFonts w:ascii="宋体" w:hAnsi="宋体" w:hint="eastAsia"/>
          <w:sz w:val="24"/>
        </w:rPr>
        <w:t>个</w:t>
      </w:r>
      <w:proofErr w:type="gramEnd"/>
      <w:r>
        <w:rPr>
          <w:rFonts w:ascii="宋体" w:hAnsi="宋体" w:hint="eastAsia"/>
          <w:sz w:val="24"/>
        </w:rPr>
        <w:t>输入端的二进制译码器，共有</w:t>
      </w:r>
      <w:r>
        <w:rPr>
          <w:rFonts w:ascii="宋体" w:hAnsi="宋体"/>
          <w:sz w:val="24"/>
        </w:rPr>
        <w:t>___</w:t>
      </w:r>
      <w:r>
        <w:rPr>
          <w:rFonts w:ascii="宋体" w:hAnsi="宋体"/>
          <w:position w:val="-4"/>
          <w:sz w:val="24"/>
        </w:rPr>
        <w:object w:dxaOrig="340" w:dyaOrig="300" w14:anchorId="4513C372">
          <v:shape id="_x0000_i1037" type="#_x0000_t75" style="width:16.75pt;height:14.75pt" o:ole="">
            <v:imagedata r:id="rId56" o:title=""/>
          </v:shape>
          <o:OLEObject Type="Embed" ProgID="Equation.3" ShapeID="_x0000_i1037" DrawAspect="Content" ObjectID="_1796590650" r:id="rId57"/>
        </w:object>
      </w:r>
      <w:r>
        <w:rPr>
          <w:rFonts w:ascii="宋体" w:hAnsi="宋体"/>
          <w:sz w:val="24"/>
        </w:rPr>
        <w:t>____</w:t>
      </w:r>
      <w:proofErr w:type="gramStart"/>
      <w:r>
        <w:rPr>
          <w:rFonts w:ascii="宋体" w:hAnsi="宋体" w:hint="eastAsia"/>
          <w:sz w:val="24"/>
        </w:rPr>
        <w:t>个</w:t>
      </w:r>
      <w:proofErr w:type="gramEnd"/>
      <w:r>
        <w:rPr>
          <w:rFonts w:ascii="宋体" w:hAnsi="宋体" w:hint="eastAsia"/>
          <w:sz w:val="24"/>
        </w:rPr>
        <w:t>输出端。对于每一组输入代码，有</w:t>
      </w:r>
      <w:r>
        <w:rPr>
          <w:rFonts w:ascii="宋体" w:hAnsi="宋体"/>
          <w:sz w:val="24"/>
        </w:rPr>
        <w:t>____</w:t>
      </w:r>
      <w:r>
        <w:rPr>
          <w:rFonts w:ascii="宋体" w:hAnsi="宋体" w:hint="eastAsia"/>
          <w:sz w:val="24"/>
        </w:rPr>
        <w:t>1</w:t>
      </w:r>
      <w:r>
        <w:rPr>
          <w:rFonts w:ascii="宋体" w:hAnsi="宋体"/>
          <w:sz w:val="24"/>
        </w:rPr>
        <w:t>____</w:t>
      </w:r>
      <w:proofErr w:type="gramStart"/>
      <w:r>
        <w:rPr>
          <w:rFonts w:ascii="宋体" w:hAnsi="宋体" w:hint="eastAsia"/>
          <w:sz w:val="24"/>
        </w:rPr>
        <w:t>个</w:t>
      </w:r>
      <w:proofErr w:type="gramEnd"/>
      <w:r>
        <w:rPr>
          <w:rFonts w:ascii="宋体" w:hAnsi="宋体" w:hint="eastAsia"/>
          <w:sz w:val="24"/>
        </w:rPr>
        <w:t>输出端是有效电平。</w:t>
      </w:r>
    </w:p>
    <w:p w14:paraId="4F3C5092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3.给36个字符编码，至少需要</w:t>
      </w:r>
      <w:r>
        <w:rPr>
          <w:rFonts w:ascii="宋体" w:hAnsi="宋体"/>
          <w:sz w:val="24"/>
        </w:rPr>
        <w:t>____</w:t>
      </w:r>
      <w:r>
        <w:rPr>
          <w:rFonts w:ascii="宋体" w:hAnsi="宋体" w:hint="eastAsia"/>
          <w:sz w:val="24"/>
        </w:rPr>
        <w:t>6</w:t>
      </w:r>
      <w:r>
        <w:rPr>
          <w:rFonts w:ascii="宋体" w:hAnsi="宋体"/>
          <w:sz w:val="24"/>
        </w:rPr>
        <w:t>______</w:t>
      </w:r>
      <w:r>
        <w:rPr>
          <w:rFonts w:ascii="宋体" w:hAnsi="宋体" w:hint="eastAsia"/>
          <w:sz w:val="24"/>
        </w:rPr>
        <w:t>位二进制数。</w:t>
      </w:r>
    </w:p>
    <w:p w14:paraId="57EBD930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4.存储12位二进制信息需要</w:t>
      </w:r>
      <w:r>
        <w:rPr>
          <w:rFonts w:ascii="宋体" w:hAnsi="宋体"/>
          <w:sz w:val="24"/>
        </w:rPr>
        <w:t>___</w:t>
      </w:r>
      <w:r>
        <w:rPr>
          <w:rFonts w:ascii="宋体" w:hAnsi="宋体" w:hint="eastAsia"/>
          <w:sz w:val="24"/>
        </w:rPr>
        <w:t>12</w:t>
      </w:r>
      <w:r>
        <w:rPr>
          <w:rFonts w:ascii="宋体" w:hAnsi="宋体"/>
          <w:sz w:val="24"/>
        </w:rPr>
        <w:t>____</w:t>
      </w:r>
      <w:proofErr w:type="gramStart"/>
      <w:r>
        <w:rPr>
          <w:rFonts w:ascii="宋体" w:hAnsi="宋体" w:hint="eastAsia"/>
          <w:sz w:val="24"/>
        </w:rPr>
        <w:t>个</w:t>
      </w:r>
      <w:proofErr w:type="gramEnd"/>
      <w:r>
        <w:rPr>
          <w:rFonts w:ascii="宋体" w:hAnsi="宋体" w:hint="eastAsia"/>
          <w:sz w:val="24"/>
        </w:rPr>
        <w:t>触发器。</w:t>
      </w:r>
    </w:p>
    <w:p w14:paraId="0DF7F2B6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5.</w:t>
      </w:r>
      <w:r w:rsidRPr="006B351A">
        <w:rPr>
          <w:rFonts w:ascii="宋体" w:hAnsi="宋体"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时序逻辑电路的输出不但取决于（ 输入 ），而且取决于（状态 ）。</w:t>
      </w:r>
    </w:p>
    <w:p w14:paraId="7C26F5A6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6.对于D触发器，</w:t>
      </w:r>
      <w:proofErr w:type="gramStart"/>
      <w:r>
        <w:rPr>
          <w:rFonts w:ascii="宋体" w:hAnsi="宋体" w:hint="eastAsia"/>
          <w:sz w:val="24"/>
        </w:rPr>
        <w:t>若现态</w:t>
      </w:r>
      <w:proofErr w:type="gramEnd"/>
      <w:r>
        <w:rPr>
          <w:rFonts w:ascii="宋体" w:hAnsi="宋体" w:hint="eastAsia"/>
          <w:sz w:val="24"/>
        </w:rPr>
        <w:t>Q</w:t>
      </w:r>
      <w:r>
        <w:rPr>
          <w:rFonts w:ascii="宋体" w:hAnsi="宋体"/>
          <w:sz w:val="28"/>
          <w:vertAlign w:val="superscript"/>
        </w:rPr>
        <w:t>n</w:t>
      </w:r>
      <w:r>
        <w:rPr>
          <w:rFonts w:ascii="宋体" w:hAnsi="宋体" w:hint="eastAsia"/>
          <w:sz w:val="24"/>
        </w:rPr>
        <w:t>= 0，要</w:t>
      </w:r>
      <w:proofErr w:type="gramStart"/>
      <w:r>
        <w:rPr>
          <w:rFonts w:ascii="宋体" w:hAnsi="宋体" w:hint="eastAsia"/>
          <w:sz w:val="24"/>
        </w:rPr>
        <w:t>使次态</w:t>
      </w:r>
      <w:proofErr w:type="gramEnd"/>
      <w:r>
        <w:rPr>
          <w:rFonts w:ascii="宋体" w:hAnsi="宋体"/>
          <w:sz w:val="24"/>
        </w:rPr>
        <w:t>Q</w:t>
      </w:r>
      <w:r>
        <w:rPr>
          <w:rFonts w:ascii="宋体" w:hAnsi="宋体"/>
          <w:sz w:val="28"/>
          <w:vertAlign w:val="superscript"/>
        </w:rPr>
        <w:t>n+1</w:t>
      </w:r>
      <w:r>
        <w:rPr>
          <w:rFonts w:ascii="宋体" w:hAnsi="宋体"/>
          <w:sz w:val="24"/>
        </w:rPr>
        <w:t>=0,</w:t>
      </w:r>
      <w:r>
        <w:rPr>
          <w:rFonts w:ascii="宋体" w:hAnsi="宋体" w:hint="eastAsia"/>
          <w:sz w:val="24"/>
        </w:rPr>
        <w:t>则输入D=</w:t>
      </w:r>
      <w:r>
        <w:rPr>
          <w:rFonts w:ascii="宋体" w:hAnsi="宋体"/>
          <w:sz w:val="24"/>
        </w:rPr>
        <w:t>__</w:t>
      </w:r>
      <w:r>
        <w:rPr>
          <w:rFonts w:ascii="宋体" w:hAnsi="宋体" w:hint="eastAsia"/>
          <w:sz w:val="24"/>
        </w:rPr>
        <w:t>0</w:t>
      </w:r>
      <w:r>
        <w:rPr>
          <w:rFonts w:ascii="宋体" w:hAnsi="宋体"/>
          <w:sz w:val="24"/>
        </w:rPr>
        <w:t>_____</w:t>
      </w:r>
      <w:r>
        <w:rPr>
          <w:rFonts w:ascii="宋体" w:hAnsi="宋体" w:hint="eastAsia"/>
          <w:sz w:val="24"/>
        </w:rPr>
        <w:t>。</w:t>
      </w:r>
    </w:p>
    <w:p w14:paraId="7DAAD0B8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7.请写出描述触发器逻辑功能的几种方式___特性表、特性方程、状态图、波形图____</w:t>
      </w:r>
      <w:r>
        <w:rPr>
          <w:rFonts w:ascii="宋体" w:hAnsi="宋体"/>
          <w:sz w:val="24"/>
        </w:rPr>
        <w:t>_____</w:t>
      </w:r>
      <w:r>
        <w:rPr>
          <w:rFonts w:ascii="宋体" w:hAnsi="宋体" w:hint="eastAsia"/>
          <w:sz w:val="24"/>
        </w:rPr>
        <w:t>。</w:t>
      </w:r>
    </w:p>
    <w:p w14:paraId="1D1626F2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8.</w:t>
      </w:r>
      <w:r w:rsidRPr="006B351A">
        <w:rPr>
          <w:rFonts w:ascii="宋体" w:hAnsi="宋体"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可以实现“线与”功能的CMOS门电路是（ OD门   ）。。</w:t>
      </w:r>
    </w:p>
    <w:p w14:paraId="75E0CE61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9.T触发器的特性方程是___</w:t>
      </w:r>
      <w:r>
        <w:rPr>
          <w:rFonts w:ascii="宋体" w:hAnsi="宋体"/>
          <w:position w:val="-10"/>
          <w:sz w:val="24"/>
        </w:rPr>
        <w:object w:dxaOrig="1460" w:dyaOrig="360" w14:anchorId="223DC030">
          <v:shape id="_x0000_i1038" type="#_x0000_t75" style="width:72.8pt;height:18.8pt" o:ole="">
            <v:imagedata r:id="rId58" o:title=""/>
          </v:shape>
          <o:OLEObject Type="Embed" ProgID="Equation.3" ShapeID="_x0000_i1038" DrawAspect="Content" ObjectID="_1796590651" r:id="rId59"/>
        </w:object>
      </w:r>
      <w:r>
        <w:rPr>
          <w:rFonts w:ascii="宋体" w:hAnsi="宋体" w:hint="eastAsia"/>
          <w:sz w:val="24"/>
        </w:rPr>
        <w:t>_____,</w:t>
      </w:r>
      <w:r w:rsidRPr="006B351A">
        <w:rPr>
          <w:rFonts w:ascii="宋体" w:hAnsi="宋体"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T</w:t>
      </w:r>
      <w:proofErr w:type="gramStart"/>
      <w:r>
        <w:rPr>
          <w:rFonts w:ascii="宋体" w:hAnsi="宋体"/>
          <w:sz w:val="24"/>
        </w:rPr>
        <w:t>’</w:t>
      </w:r>
      <w:proofErr w:type="gramEnd"/>
      <w:r>
        <w:rPr>
          <w:rFonts w:ascii="宋体" w:hAnsi="宋体" w:hint="eastAsia"/>
          <w:sz w:val="24"/>
        </w:rPr>
        <w:t>触发器的特性方程是：</w:t>
      </w:r>
      <w:r>
        <w:rPr>
          <w:rFonts w:ascii="宋体" w:hAnsi="宋体"/>
          <w:sz w:val="24"/>
        </w:rPr>
        <w:br/>
      </w:r>
      <w:r>
        <w:rPr>
          <w:rFonts w:ascii="宋体" w:hAnsi="宋体" w:hint="eastAsia"/>
          <w:sz w:val="24"/>
        </w:rPr>
        <w:t xml:space="preserve">（         </w:t>
      </w:r>
      <w:r>
        <w:rPr>
          <w:rFonts w:ascii="宋体" w:hAnsi="宋体"/>
          <w:position w:val="-10"/>
          <w:sz w:val="24"/>
        </w:rPr>
        <w:object w:dxaOrig="1060" w:dyaOrig="400" w14:anchorId="3602A7C3">
          <v:shape id="_x0000_i1039" type="#_x0000_t75" style="width:52.75pt;height:20.05pt" o:ole="">
            <v:imagedata r:id="rId60" o:title=""/>
          </v:shape>
          <o:OLEObject Type="Embed" ProgID="Equation.3" ShapeID="_x0000_i1039" DrawAspect="Content" ObjectID="_1796590652" r:id="rId61"/>
        </w:object>
      </w:r>
      <w:r>
        <w:rPr>
          <w:rFonts w:ascii="宋体" w:hAnsi="宋体" w:hint="eastAsia"/>
          <w:sz w:val="24"/>
        </w:rPr>
        <w:t xml:space="preserve">     ）。</w:t>
      </w:r>
    </w:p>
    <w:p w14:paraId="4C5A4F7B" w14:textId="77777777" w:rsidR="00886C52" w:rsidRDefault="00886C52" w:rsidP="00886C52">
      <w:pPr>
        <w:jc w:val="left"/>
        <w:rPr>
          <w:sz w:val="24"/>
        </w:rPr>
      </w:pPr>
      <w:r>
        <w:rPr>
          <w:rFonts w:hint="eastAsia"/>
          <w:sz w:val="24"/>
        </w:rPr>
        <w:t>10</w:t>
      </w:r>
      <w:r>
        <w:rPr>
          <w:rFonts w:hint="eastAsia"/>
          <w:sz w:val="24"/>
        </w:rPr>
        <w:t>．构造一个十进制的异步加法计数器，需要多少个</w:t>
      </w:r>
      <w:r>
        <w:rPr>
          <w:rFonts w:hint="eastAsia"/>
          <w:sz w:val="24"/>
        </w:rPr>
        <w:t xml:space="preserve"> </w:t>
      </w:r>
      <w:r>
        <w:rPr>
          <w:sz w:val="24"/>
        </w:rPr>
        <w:t>__</w:t>
      </w:r>
      <w:r>
        <w:rPr>
          <w:rFonts w:hint="eastAsia"/>
          <w:sz w:val="24"/>
        </w:rPr>
        <w:t>4</w:t>
      </w:r>
      <w:r>
        <w:rPr>
          <w:sz w:val="24"/>
        </w:rPr>
        <w:t>____</w:t>
      </w:r>
      <w:r>
        <w:rPr>
          <w:rFonts w:hint="eastAsia"/>
          <w:sz w:val="24"/>
        </w:rPr>
        <w:t>触发器。计数器的进位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的频率与计数器时钟脉冲</w:t>
      </w:r>
      <w:r>
        <w:rPr>
          <w:rFonts w:hint="eastAsia"/>
          <w:sz w:val="24"/>
        </w:rPr>
        <w:t>CP</w:t>
      </w:r>
      <w:r>
        <w:rPr>
          <w:rFonts w:hint="eastAsia"/>
          <w:sz w:val="24"/>
        </w:rPr>
        <w:t>的频率之间的关系是</w:t>
      </w:r>
      <w:r>
        <w:rPr>
          <w:rFonts w:hint="eastAsia"/>
          <w:sz w:val="24"/>
        </w:rPr>
        <w:t>____1</w:t>
      </w:r>
      <w:r>
        <w:rPr>
          <w:rFonts w:hint="eastAsia"/>
          <w:sz w:val="24"/>
        </w:rPr>
        <w:t>﹕</w:t>
      </w:r>
      <w:r>
        <w:rPr>
          <w:rFonts w:hint="eastAsia"/>
          <w:sz w:val="24"/>
        </w:rPr>
        <w:t>10_________</w:t>
      </w:r>
      <w:r>
        <w:rPr>
          <w:rFonts w:hint="eastAsia"/>
          <w:sz w:val="24"/>
        </w:rPr>
        <w:t>。</w:t>
      </w:r>
    </w:p>
    <w:p w14:paraId="3FA7FF6B" w14:textId="77777777" w:rsidR="00886C52" w:rsidRDefault="00886C52" w:rsidP="00886C52">
      <w:pPr>
        <w:ind w:left="100"/>
        <w:rPr>
          <w:rFonts w:ascii="宋体" w:hAnsi="宋体" w:hint="eastAsia"/>
          <w:sz w:val="24"/>
        </w:rPr>
      </w:pPr>
    </w:p>
    <w:p w14:paraId="2AFE8EA1" w14:textId="77777777" w:rsidR="00886C52" w:rsidRDefault="00886C52" w:rsidP="00886C52">
      <w:pPr>
        <w:rPr>
          <w:rFonts w:ascii="宋体" w:hAnsi="MS Sans Serif"/>
          <w:kern w:val="0"/>
          <w:position w:val="8"/>
          <w:sz w:val="24"/>
        </w:rPr>
      </w:pPr>
      <w:r>
        <w:rPr>
          <w:rFonts w:ascii="宋体" w:hAnsi="MS Sans Serif" w:hint="eastAsia"/>
          <w:b/>
          <w:bCs/>
          <w:kern w:val="0"/>
          <w:position w:val="8"/>
          <w:sz w:val="24"/>
        </w:rPr>
        <w:lastRenderedPageBreak/>
        <w:t>三、（本题满分5分）</w:t>
      </w:r>
      <w:r>
        <w:rPr>
          <w:rFonts w:ascii="宋体" w:hAnsi="MS Sans Serif" w:hint="eastAsia"/>
          <w:kern w:val="0"/>
          <w:position w:val="8"/>
          <w:sz w:val="24"/>
        </w:rPr>
        <w:t>用</w:t>
      </w:r>
      <w:proofErr w:type="gramStart"/>
      <w:r>
        <w:rPr>
          <w:rFonts w:ascii="宋体" w:hAnsi="MS Sans Serif" w:hint="eastAsia"/>
          <w:kern w:val="0"/>
          <w:position w:val="8"/>
          <w:sz w:val="24"/>
        </w:rPr>
        <w:t>卡诺图化简</w:t>
      </w:r>
      <w:proofErr w:type="gramEnd"/>
      <w:r>
        <w:rPr>
          <w:rFonts w:ascii="宋体" w:hAnsi="MS Sans Serif" w:hint="eastAsia"/>
          <w:kern w:val="0"/>
          <w:position w:val="8"/>
          <w:sz w:val="24"/>
        </w:rPr>
        <w:t>下列逻辑函数</w:t>
      </w:r>
    </w:p>
    <w:p w14:paraId="02B27967" w14:textId="77777777" w:rsidR="00886C52" w:rsidRDefault="00886C52" w:rsidP="00886C52">
      <w:pPr>
        <w:rPr>
          <w:rFonts w:ascii="宋体" w:hAnsi="MS Sans Serif"/>
          <w:kern w:val="0"/>
          <w:position w:val="8"/>
          <w:sz w:val="24"/>
        </w:rPr>
      </w:pPr>
      <w:r>
        <w:rPr>
          <w:rFonts w:ascii="宋体" w:hAnsi="MS Sans Serif" w:hint="eastAsia"/>
          <w:kern w:val="0"/>
          <w:position w:val="-14"/>
        </w:rPr>
        <w:object w:dxaOrig="4380" w:dyaOrig="400" w14:anchorId="1EEAB1C5">
          <v:shape id="_x0000_i1040" type="#_x0000_t75" style="width:197.55pt;height:17.6pt" o:ole="" fillcolor="window">
            <v:imagedata r:id="rId62" o:title=""/>
          </v:shape>
          <o:OLEObject Type="Embed" ProgID="Equation.3" ShapeID="_x0000_i1040" DrawAspect="Content" ObjectID="_1796590653" r:id="rId63"/>
        </w:object>
      </w:r>
    </w:p>
    <w:p w14:paraId="13E81FC4" w14:textId="77777777" w:rsidR="00886C52" w:rsidRDefault="00886C52" w:rsidP="00886C52">
      <w:pPr>
        <w:rPr>
          <w:rFonts w:ascii="宋体" w:hAnsi="MS Sans Serif"/>
          <w:kern w:val="0"/>
          <w:sz w:val="24"/>
        </w:rPr>
      </w:pPr>
      <w:r>
        <w:rPr>
          <w:rFonts w:ascii="宋体" w:hAnsi="MS Sans Serif" w:hint="eastAsia"/>
          <w:kern w:val="0"/>
          <w:sz w:val="24"/>
        </w:rPr>
        <w:t>解：画出逻辑函数F的卡诺图。得到</w:t>
      </w:r>
      <w:r>
        <w:rPr>
          <w:rFonts w:ascii="宋体" w:hAnsi="MS Sans Serif"/>
          <w:kern w:val="0"/>
          <w:sz w:val="24"/>
        </w:rPr>
        <w:br w:type="page"/>
      </w:r>
    </w:p>
    <w:p w14:paraId="4B175049" w14:textId="77777777" w:rsidR="00886C52" w:rsidRDefault="00886C52" w:rsidP="00886C52">
      <w:pPr>
        <w:rPr>
          <w:rFonts w:ascii="宋体" w:hAnsi="MS Sans Serif"/>
          <w:kern w:val="0"/>
          <w:sz w:val="24"/>
        </w:rPr>
      </w:pPr>
    </w:p>
    <w:p w14:paraId="586FE632" w14:textId="77777777" w:rsidR="00886C52" w:rsidRDefault="00886C52" w:rsidP="00886C52">
      <w:pPr>
        <w:overflowPunct w:val="0"/>
        <w:autoSpaceDE w:val="0"/>
        <w:autoSpaceDN w:val="0"/>
        <w:adjustRightInd w:val="0"/>
        <w:jc w:val="left"/>
        <w:rPr>
          <w:rFonts w:ascii="宋体" w:hAnsi="MS Sans Serif"/>
          <w:kern w:val="0"/>
          <w:sz w:val="24"/>
        </w:rPr>
      </w:pPr>
    </w:p>
    <w:tbl>
      <w:tblPr>
        <w:tblpPr w:leftFromText="180" w:rightFromText="180" w:vertAnchor="text" w:horzAnchor="margin" w:tblpY="-63"/>
        <w:tblOverlap w:val="never"/>
        <w:tblW w:w="0" w:type="auto"/>
        <w:tblBorders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596"/>
        <w:gridCol w:w="405"/>
        <w:gridCol w:w="405"/>
        <w:gridCol w:w="396"/>
        <w:gridCol w:w="396"/>
      </w:tblGrid>
      <w:tr w:rsidR="00886C52" w14:paraId="63EC26C6" w14:textId="77777777" w:rsidTr="00AE2E92">
        <w:trPr>
          <w:trHeight w:val="411"/>
        </w:trPr>
        <w:tc>
          <w:tcPr>
            <w:tcW w:w="596" w:type="dxa"/>
            <w:tcBorders>
              <w:top w:val="nil"/>
              <w:bottom w:val="nil"/>
              <w:right w:val="nil"/>
              <w:tl2br w:val="single" w:sz="6" w:space="0" w:color="auto"/>
            </w:tcBorders>
          </w:tcPr>
          <w:p w14:paraId="57DEF8A9" w14:textId="77777777" w:rsidR="00886C52" w:rsidRDefault="00886C52" w:rsidP="00AE2E92">
            <w:pPr>
              <w:ind w:firstLineChars="100" w:firstLine="200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/>
                <w:noProof/>
                <w:sz w:val="20"/>
              </w:rPr>
              <mc:AlternateContent>
                <mc:Choice Requires="wpg">
                  <w:drawing>
                    <wp:anchor distT="0" distB="0" distL="114300" distR="114300" simplePos="0" relativeHeight="251695104" behindDoc="1" locked="0" layoutInCell="1" allowOverlap="1" wp14:anchorId="49C08456" wp14:editId="79A1AF0E">
                      <wp:simplePos x="0" y="0"/>
                      <wp:positionH relativeFrom="column">
                        <wp:posOffset>177165</wp:posOffset>
                      </wp:positionH>
                      <wp:positionV relativeFrom="paragraph">
                        <wp:posOffset>133350</wp:posOffset>
                      </wp:positionV>
                      <wp:extent cx="1327150" cy="1132840"/>
                      <wp:effectExtent l="9525" t="9525" r="6350" b="10160"/>
                      <wp:wrapNone/>
                      <wp:docPr id="32" name="Group 6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327150" cy="1132840"/>
                                <a:chOff x="3135" y="6750"/>
                                <a:chExt cx="2090" cy="1784"/>
                              </a:xfrm>
                            </wpg:grpSpPr>
                            <wps:wsp>
                              <wps:cNvPr id="33" name="Oval 66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49" y="7650"/>
                                  <a:ext cx="736" cy="644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4" name="Freeform 661"/>
                              <wps:cNvSpPr>
                                <a:spLocks/>
                              </wps:cNvSpPr>
                              <wps:spPr bwMode="auto">
                                <a:xfrm>
                                  <a:off x="4589" y="7604"/>
                                  <a:ext cx="486" cy="720"/>
                                </a:xfrm>
                                <a:custGeom>
                                  <a:avLst/>
                                  <a:gdLst>
                                    <a:gd name="T0" fmla="*/ 456 w 486"/>
                                    <a:gd name="T1" fmla="*/ 0 h 720"/>
                                    <a:gd name="T2" fmla="*/ 96 w 486"/>
                                    <a:gd name="T3" fmla="*/ 76 h 720"/>
                                    <a:gd name="T4" fmla="*/ 36 w 486"/>
                                    <a:gd name="T5" fmla="*/ 196 h 720"/>
                                    <a:gd name="T6" fmla="*/ 20 w 486"/>
                                    <a:gd name="T7" fmla="*/ 466 h 720"/>
                                    <a:gd name="T8" fmla="*/ 156 w 486"/>
                                    <a:gd name="T9" fmla="*/ 616 h 720"/>
                                    <a:gd name="T10" fmla="*/ 486 w 486"/>
                                    <a:gd name="T11" fmla="*/ 720 h 72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486" h="720">
                                      <a:moveTo>
                                        <a:pt x="456" y="0"/>
                                      </a:moveTo>
                                      <a:cubicBezTo>
                                        <a:pt x="311" y="21"/>
                                        <a:pt x="166" y="43"/>
                                        <a:pt x="96" y="76"/>
                                      </a:cubicBezTo>
                                      <a:cubicBezTo>
                                        <a:pt x="26" y="109"/>
                                        <a:pt x="49" y="131"/>
                                        <a:pt x="36" y="196"/>
                                      </a:cubicBezTo>
                                      <a:cubicBezTo>
                                        <a:pt x="23" y="261"/>
                                        <a:pt x="0" y="396"/>
                                        <a:pt x="20" y="466"/>
                                      </a:cubicBezTo>
                                      <a:cubicBezTo>
                                        <a:pt x="40" y="536"/>
                                        <a:pt x="78" y="574"/>
                                        <a:pt x="156" y="616"/>
                                      </a:cubicBezTo>
                                      <a:cubicBezTo>
                                        <a:pt x="234" y="658"/>
                                        <a:pt x="360" y="689"/>
                                        <a:pt x="486" y="720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5" name="Freeform 662"/>
                              <wps:cNvSpPr>
                                <a:spLocks/>
                              </wps:cNvSpPr>
                              <wps:spPr bwMode="auto">
                                <a:xfrm>
                                  <a:off x="3135" y="7620"/>
                                  <a:ext cx="544" cy="704"/>
                                </a:xfrm>
                                <a:custGeom>
                                  <a:avLst/>
                                  <a:gdLst>
                                    <a:gd name="T0" fmla="*/ 44 w 544"/>
                                    <a:gd name="T1" fmla="*/ 0 h 704"/>
                                    <a:gd name="T2" fmla="*/ 404 w 544"/>
                                    <a:gd name="T3" fmla="*/ 74 h 704"/>
                                    <a:gd name="T4" fmla="*/ 524 w 544"/>
                                    <a:gd name="T5" fmla="*/ 240 h 704"/>
                                    <a:gd name="T6" fmla="*/ 524 w 544"/>
                                    <a:gd name="T7" fmla="*/ 450 h 704"/>
                                    <a:gd name="T8" fmla="*/ 434 w 544"/>
                                    <a:gd name="T9" fmla="*/ 600 h 704"/>
                                    <a:gd name="T10" fmla="*/ 0 w 544"/>
                                    <a:gd name="T11" fmla="*/ 704 h 704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44" h="704">
                                      <a:moveTo>
                                        <a:pt x="44" y="0"/>
                                      </a:moveTo>
                                      <a:cubicBezTo>
                                        <a:pt x="184" y="17"/>
                                        <a:pt x="324" y="34"/>
                                        <a:pt x="404" y="74"/>
                                      </a:cubicBezTo>
                                      <a:cubicBezTo>
                                        <a:pt x="484" y="114"/>
                                        <a:pt x="504" y="177"/>
                                        <a:pt x="524" y="240"/>
                                      </a:cubicBezTo>
                                      <a:cubicBezTo>
                                        <a:pt x="544" y="303"/>
                                        <a:pt x="539" y="390"/>
                                        <a:pt x="524" y="450"/>
                                      </a:cubicBezTo>
                                      <a:cubicBezTo>
                                        <a:pt x="509" y="510"/>
                                        <a:pt x="521" y="558"/>
                                        <a:pt x="434" y="600"/>
                                      </a:cubicBezTo>
                                      <a:cubicBezTo>
                                        <a:pt x="347" y="642"/>
                                        <a:pt x="173" y="673"/>
                                        <a:pt x="0" y="704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6" name="Oval 66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379" y="7664"/>
                                  <a:ext cx="1486" cy="28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7" name="Freeform 664"/>
                              <wps:cNvSpPr>
                                <a:spLocks/>
                              </wps:cNvSpPr>
                              <wps:spPr bwMode="auto">
                                <a:xfrm>
                                  <a:off x="3319" y="6854"/>
                                  <a:ext cx="780" cy="440"/>
                                </a:xfrm>
                                <a:custGeom>
                                  <a:avLst/>
                                  <a:gdLst>
                                    <a:gd name="T0" fmla="*/ 0 w 780"/>
                                    <a:gd name="T1" fmla="*/ 0 h 440"/>
                                    <a:gd name="T2" fmla="*/ 76 w 780"/>
                                    <a:gd name="T3" fmla="*/ 300 h 440"/>
                                    <a:gd name="T4" fmla="*/ 226 w 780"/>
                                    <a:gd name="T5" fmla="*/ 420 h 440"/>
                                    <a:gd name="T6" fmla="*/ 586 w 780"/>
                                    <a:gd name="T7" fmla="*/ 420 h 440"/>
                                    <a:gd name="T8" fmla="*/ 690 w 780"/>
                                    <a:gd name="T9" fmla="*/ 406 h 440"/>
                                    <a:gd name="T10" fmla="*/ 736 w 780"/>
                                    <a:gd name="T11" fmla="*/ 330 h 440"/>
                                    <a:gd name="T12" fmla="*/ 780 w 780"/>
                                    <a:gd name="T13" fmla="*/ 16 h 44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</a:cxnLst>
                                  <a:rect l="0" t="0" r="r" b="b"/>
                                  <a:pathLst>
                                    <a:path w="780" h="440">
                                      <a:moveTo>
                                        <a:pt x="0" y="0"/>
                                      </a:moveTo>
                                      <a:cubicBezTo>
                                        <a:pt x="19" y="115"/>
                                        <a:pt x="38" y="230"/>
                                        <a:pt x="76" y="300"/>
                                      </a:cubicBezTo>
                                      <a:cubicBezTo>
                                        <a:pt x="114" y="370"/>
                                        <a:pt x="141" y="400"/>
                                        <a:pt x="226" y="420"/>
                                      </a:cubicBezTo>
                                      <a:cubicBezTo>
                                        <a:pt x="311" y="440"/>
                                        <a:pt x="509" y="422"/>
                                        <a:pt x="586" y="420"/>
                                      </a:cubicBezTo>
                                      <a:cubicBezTo>
                                        <a:pt x="663" y="418"/>
                                        <a:pt x="665" y="421"/>
                                        <a:pt x="690" y="406"/>
                                      </a:cubicBezTo>
                                      <a:cubicBezTo>
                                        <a:pt x="715" y="391"/>
                                        <a:pt x="721" y="395"/>
                                        <a:pt x="736" y="330"/>
                                      </a:cubicBezTo>
                                      <a:cubicBezTo>
                                        <a:pt x="751" y="265"/>
                                        <a:pt x="765" y="140"/>
                                        <a:pt x="780" y="16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8" name="Freeform 665"/>
                              <wps:cNvSpPr>
                                <a:spLocks/>
                              </wps:cNvSpPr>
                              <wps:spPr bwMode="auto">
                                <a:xfrm>
                                  <a:off x="3269" y="7934"/>
                                  <a:ext cx="921" cy="600"/>
                                </a:xfrm>
                                <a:custGeom>
                                  <a:avLst/>
                                  <a:gdLst>
                                    <a:gd name="T0" fmla="*/ 0 w 921"/>
                                    <a:gd name="T1" fmla="*/ 586 h 600"/>
                                    <a:gd name="T2" fmla="*/ 136 w 921"/>
                                    <a:gd name="T3" fmla="*/ 90 h 600"/>
                                    <a:gd name="T4" fmla="*/ 420 w 921"/>
                                    <a:gd name="T5" fmla="*/ 46 h 600"/>
                                    <a:gd name="T6" fmla="*/ 706 w 921"/>
                                    <a:gd name="T7" fmla="*/ 60 h 600"/>
                                    <a:gd name="T8" fmla="*/ 886 w 921"/>
                                    <a:gd name="T9" fmla="*/ 240 h 600"/>
                                    <a:gd name="T10" fmla="*/ 916 w 921"/>
                                    <a:gd name="T11" fmla="*/ 600 h 60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921" h="600">
                                      <a:moveTo>
                                        <a:pt x="0" y="586"/>
                                      </a:moveTo>
                                      <a:cubicBezTo>
                                        <a:pt x="33" y="383"/>
                                        <a:pt x="66" y="180"/>
                                        <a:pt x="136" y="90"/>
                                      </a:cubicBezTo>
                                      <a:cubicBezTo>
                                        <a:pt x="206" y="0"/>
                                        <a:pt x="325" y="51"/>
                                        <a:pt x="420" y="46"/>
                                      </a:cubicBezTo>
                                      <a:cubicBezTo>
                                        <a:pt x="515" y="41"/>
                                        <a:pt x="628" y="28"/>
                                        <a:pt x="706" y="60"/>
                                      </a:cubicBezTo>
                                      <a:cubicBezTo>
                                        <a:pt x="784" y="92"/>
                                        <a:pt x="851" y="150"/>
                                        <a:pt x="886" y="240"/>
                                      </a:cubicBezTo>
                                      <a:cubicBezTo>
                                        <a:pt x="921" y="330"/>
                                        <a:pt x="918" y="465"/>
                                        <a:pt x="916" y="600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" name="Freeform 666"/>
                              <wps:cNvSpPr>
                                <a:spLocks/>
                              </wps:cNvSpPr>
                              <wps:spPr bwMode="auto">
                                <a:xfrm>
                                  <a:off x="4542" y="6824"/>
                                  <a:ext cx="683" cy="481"/>
                                </a:xfrm>
                                <a:custGeom>
                                  <a:avLst/>
                                  <a:gdLst>
                                    <a:gd name="T0" fmla="*/ 37 w 683"/>
                                    <a:gd name="T1" fmla="*/ 0 h 481"/>
                                    <a:gd name="T2" fmla="*/ 23 w 683"/>
                                    <a:gd name="T3" fmla="*/ 316 h 481"/>
                                    <a:gd name="T4" fmla="*/ 173 w 683"/>
                                    <a:gd name="T5" fmla="*/ 466 h 481"/>
                                    <a:gd name="T6" fmla="*/ 443 w 683"/>
                                    <a:gd name="T7" fmla="*/ 406 h 481"/>
                                    <a:gd name="T8" fmla="*/ 683 w 683"/>
                                    <a:gd name="T9" fmla="*/ 270 h 48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83" h="481">
                                      <a:moveTo>
                                        <a:pt x="37" y="0"/>
                                      </a:moveTo>
                                      <a:cubicBezTo>
                                        <a:pt x="18" y="119"/>
                                        <a:pt x="0" y="238"/>
                                        <a:pt x="23" y="316"/>
                                      </a:cubicBezTo>
                                      <a:cubicBezTo>
                                        <a:pt x="46" y="394"/>
                                        <a:pt x="103" y="451"/>
                                        <a:pt x="173" y="466"/>
                                      </a:cubicBezTo>
                                      <a:cubicBezTo>
                                        <a:pt x="243" y="481"/>
                                        <a:pt x="358" y="439"/>
                                        <a:pt x="443" y="406"/>
                                      </a:cubicBezTo>
                                      <a:cubicBezTo>
                                        <a:pt x="528" y="373"/>
                                        <a:pt x="641" y="295"/>
                                        <a:pt x="683" y="270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" name="Freeform 667"/>
                              <wps:cNvSpPr>
                                <a:spLocks/>
                              </wps:cNvSpPr>
                              <wps:spPr bwMode="auto">
                                <a:xfrm>
                                  <a:off x="4576" y="7976"/>
                                  <a:ext cx="513" cy="468"/>
                                </a:xfrm>
                                <a:custGeom>
                                  <a:avLst/>
                                  <a:gdLst>
                                    <a:gd name="T0" fmla="*/ 513 w 513"/>
                                    <a:gd name="T1" fmla="*/ 108 h 468"/>
                                    <a:gd name="T2" fmla="*/ 243 w 513"/>
                                    <a:gd name="T3" fmla="*/ 18 h 468"/>
                                    <a:gd name="T4" fmla="*/ 79 w 513"/>
                                    <a:gd name="T5" fmla="*/ 18 h 468"/>
                                    <a:gd name="T6" fmla="*/ 3 w 513"/>
                                    <a:gd name="T7" fmla="*/ 124 h 468"/>
                                    <a:gd name="T8" fmla="*/ 63 w 513"/>
                                    <a:gd name="T9" fmla="*/ 334 h 468"/>
                                    <a:gd name="T10" fmla="*/ 319 w 513"/>
                                    <a:gd name="T11" fmla="*/ 468 h 468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</a:cxnLst>
                                  <a:rect l="0" t="0" r="r" b="b"/>
                                  <a:pathLst>
                                    <a:path w="513" h="468">
                                      <a:moveTo>
                                        <a:pt x="513" y="108"/>
                                      </a:moveTo>
                                      <a:cubicBezTo>
                                        <a:pt x="414" y="70"/>
                                        <a:pt x="315" y="33"/>
                                        <a:pt x="243" y="18"/>
                                      </a:cubicBezTo>
                                      <a:cubicBezTo>
                                        <a:pt x="171" y="3"/>
                                        <a:pt x="119" y="0"/>
                                        <a:pt x="79" y="18"/>
                                      </a:cubicBezTo>
                                      <a:cubicBezTo>
                                        <a:pt x="39" y="36"/>
                                        <a:pt x="6" y="71"/>
                                        <a:pt x="3" y="124"/>
                                      </a:cubicBezTo>
                                      <a:cubicBezTo>
                                        <a:pt x="0" y="177"/>
                                        <a:pt x="10" y="277"/>
                                        <a:pt x="63" y="334"/>
                                      </a:cubicBezTo>
                                      <a:cubicBezTo>
                                        <a:pt x="116" y="391"/>
                                        <a:pt x="217" y="429"/>
                                        <a:pt x="319" y="468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" name="Freeform 668"/>
                              <wps:cNvSpPr>
                                <a:spLocks/>
                              </wps:cNvSpPr>
                              <wps:spPr bwMode="auto">
                                <a:xfrm>
                                  <a:off x="3135" y="7964"/>
                                  <a:ext cx="528" cy="526"/>
                                </a:xfrm>
                                <a:custGeom>
                                  <a:avLst/>
                                  <a:gdLst>
                                    <a:gd name="T0" fmla="*/ 0 w 528"/>
                                    <a:gd name="T1" fmla="*/ 0 h 526"/>
                                    <a:gd name="T2" fmla="*/ 374 w 528"/>
                                    <a:gd name="T3" fmla="*/ 16 h 526"/>
                                    <a:gd name="T4" fmla="*/ 450 w 528"/>
                                    <a:gd name="T5" fmla="*/ 90 h 526"/>
                                    <a:gd name="T6" fmla="*/ 510 w 528"/>
                                    <a:gd name="T7" fmla="*/ 180 h 526"/>
                                    <a:gd name="T8" fmla="*/ 344 w 528"/>
                                    <a:gd name="T9" fmla="*/ 526 h 526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528" h="526">
                                      <a:moveTo>
                                        <a:pt x="0" y="0"/>
                                      </a:moveTo>
                                      <a:cubicBezTo>
                                        <a:pt x="149" y="0"/>
                                        <a:pt x="299" y="1"/>
                                        <a:pt x="374" y="16"/>
                                      </a:cubicBezTo>
                                      <a:cubicBezTo>
                                        <a:pt x="449" y="31"/>
                                        <a:pt x="427" y="63"/>
                                        <a:pt x="450" y="90"/>
                                      </a:cubicBezTo>
                                      <a:cubicBezTo>
                                        <a:pt x="473" y="117"/>
                                        <a:pt x="528" y="108"/>
                                        <a:pt x="510" y="180"/>
                                      </a:cubicBezTo>
                                      <a:cubicBezTo>
                                        <a:pt x="492" y="252"/>
                                        <a:pt x="372" y="466"/>
                                        <a:pt x="344" y="526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2" name="Freeform 669"/>
                              <wps:cNvSpPr>
                                <a:spLocks/>
                              </wps:cNvSpPr>
                              <wps:spPr bwMode="auto">
                                <a:xfrm>
                                  <a:off x="3149" y="6750"/>
                                  <a:ext cx="518" cy="545"/>
                                </a:xfrm>
                                <a:custGeom>
                                  <a:avLst/>
                                  <a:gdLst>
                                    <a:gd name="T0" fmla="*/ 376 w 518"/>
                                    <a:gd name="T1" fmla="*/ 0 h 545"/>
                                    <a:gd name="T2" fmla="*/ 496 w 518"/>
                                    <a:gd name="T3" fmla="*/ 300 h 545"/>
                                    <a:gd name="T4" fmla="*/ 480 w 518"/>
                                    <a:gd name="T5" fmla="*/ 480 h 545"/>
                                    <a:gd name="T6" fmla="*/ 270 w 518"/>
                                    <a:gd name="T7" fmla="*/ 540 h 545"/>
                                    <a:gd name="T8" fmla="*/ 0 w 518"/>
                                    <a:gd name="T9" fmla="*/ 510 h 54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518" h="545">
                                      <a:moveTo>
                                        <a:pt x="376" y="0"/>
                                      </a:moveTo>
                                      <a:cubicBezTo>
                                        <a:pt x="427" y="110"/>
                                        <a:pt x="479" y="220"/>
                                        <a:pt x="496" y="300"/>
                                      </a:cubicBezTo>
                                      <a:cubicBezTo>
                                        <a:pt x="513" y="380"/>
                                        <a:pt x="518" y="440"/>
                                        <a:pt x="480" y="480"/>
                                      </a:cubicBezTo>
                                      <a:cubicBezTo>
                                        <a:pt x="442" y="520"/>
                                        <a:pt x="350" y="535"/>
                                        <a:pt x="270" y="540"/>
                                      </a:cubicBezTo>
                                      <a:cubicBezTo>
                                        <a:pt x="190" y="545"/>
                                        <a:pt x="95" y="527"/>
                                        <a:pt x="0" y="510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D2F24FD" id="Group 659" o:spid="_x0000_s1026" style="position:absolute;margin-left:13.95pt;margin-top:10.5pt;width:104.5pt;height:89.2pt;z-index:-251621376" coordorigin="3135,6750" coordsize="2090,17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">
                      <v:oval id="Oval 660" o:spid="_x0000_s1027" style="position:absolute;left:3349;top:7650;width:736;height:6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"/>
                      <v:shape id="Freeform 661" o:spid="_x0000_s1028" style="position:absolute;left:4589;top:7604;width:486;height:720;visibility:visible;mso-wrap-style:square;v-text-anchor:top" coordsize="486,7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" path="m456,c311,21,166,43,96,76,26,109,49,131,36,196,23,261,,396,20,466v20,70,58,108,136,150c234,658,360,689,486,720e" filled="f">
                        <v:path arrowok="t" o:connecttype="custom" o:connectlocs="456,0;96,76;36,196;20,466;156,616;486,720" o:connectangles="0,0,0,0,0,0"/>
                      </v:shape>
                      <v:shape id="Freeform 662" o:spid="_x0000_s1029" style="position:absolute;left:3135;top:7620;width:544;height:704;visibility:visible;mso-wrap-style:square;v-text-anchor:top" coordsize="544,7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" path="m44,c184,17,324,34,404,74v80,40,100,103,120,166c544,303,539,390,524,450v-15,60,-3,108,-90,150c347,642,173,673,,704e" filled="f">
                        <v:path arrowok="t" o:connecttype="custom" o:connectlocs="44,0;404,74;524,240;524,450;434,600;0,704" o:connectangles="0,0,0,0,0,0"/>
                      </v:shape>
                      <v:oval id="Oval 663" o:spid="_x0000_s1030" style="position:absolute;left:3379;top:7664;width:1486;height: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"/>
                      <v:shape id="Freeform 664" o:spid="_x0000_s1031" style="position:absolute;left:3319;top:6854;width:780;height:440;visibility:visible;mso-wrap-style:square;v-text-anchor:top" coordsize="780,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" path="m,c19,115,38,230,76,300v38,70,65,100,150,120c311,440,509,422,586,420v77,-2,79,1,104,-14c715,391,721,395,736,330,751,265,765,140,780,16e" filled="f">
                        <v:path arrowok="t" o:connecttype="custom" o:connectlocs="0,0;76,300;226,420;586,420;690,406;736,330;780,16" o:connectangles="0,0,0,0,0,0,0"/>
                      </v:shape>
                      <v:shape id="Freeform 665" o:spid="_x0000_s1032" style="position:absolute;left:3269;top:7934;width:921;height:600;visibility:visible;mso-wrap-style:square;v-text-anchor:top" coordsize="921,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" path="m,586c33,383,66,180,136,90,206,,325,51,420,46,515,41,628,28,706,60v78,32,145,90,180,180c921,330,918,465,916,600e" filled="f">
                        <v:path arrowok="t" o:connecttype="custom" o:connectlocs="0,586;136,90;420,46;706,60;886,240;916,600" o:connectangles="0,0,0,0,0,0"/>
                      </v:shape>
                      <v:shape id="Freeform 666" o:spid="_x0000_s1033" style="position:absolute;left:4542;top:6824;width:683;height:481;visibility:visible;mso-wrap-style:square;v-text-anchor:top" coordsize="683,4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" path="m37,c18,119,,238,23,316v23,78,80,135,150,150c243,481,358,439,443,406,528,373,641,295,683,270e" filled="f">
                        <v:path arrowok="t" o:connecttype="custom" o:connectlocs="37,0;23,316;173,466;443,406;683,270" o:connectangles="0,0,0,0,0"/>
                      </v:shape>
                      <v:shape id="Freeform 667" o:spid="_x0000_s1034" style="position:absolute;left:4576;top:7976;width:513;height:468;visibility:visible;mso-wrap-style:square;v-text-anchor:top" coordsize="513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" path="m513,108c414,70,315,33,243,18,171,3,119,,79,18,39,36,6,71,3,124,,177,10,277,63,334v53,57,154,95,256,134e" filled="f">
                        <v:path arrowok="t" o:connecttype="custom" o:connectlocs="513,108;243,18;79,18;3,124;63,334;319,468" o:connectangles="0,0,0,0,0,0"/>
                      </v:shape>
                      <v:shape id="Freeform 668" o:spid="_x0000_s1035" style="position:absolute;left:3135;top:7964;width:528;height:526;visibility:visible;mso-wrap-style:square;v-text-anchor:top" coordsize="528,5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" path="m,c149,,299,1,374,16v75,15,53,47,76,74c473,117,528,108,510,180,492,252,372,466,344,526e" filled="f">
                        <v:path arrowok="t" o:connecttype="custom" o:connectlocs="0,0;374,16;450,90;510,180;344,526" o:connectangles="0,0,0,0,0"/>
                      </v:shape>
                      <v:shape id="Freeform 669" o:spid="_x0000_s1036" style="position:absolute;left:3149;top:6750;width:518;height:545;visibility:visible;mso-wrap-style:square;v-text-anchor:top" coordsize="518,5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" path="m376,v51,110,103,220,120,300c513,380,518,440,480,480v-38,40,-130,55,-210,60c190,545,95,527,,510e" filled="f">
                        <v:path arrowok="t" o:connecttype="custom" o:connectlocs="376,0;496,300;480,480;270,540;0,510" o:connectangles="0,0,0,0,0"/>
                      </v:shape>
                    </v:group>
                  </w:pict>
                </mc:Fallback>
              </mc:AlternateContent>
            </w:r>
            <w:r>
              <w:rPr>
                <w:rFonts w:ascii="宋体" w:hAnsi="宋体" w:hint="eastAsia"/>
                <w:sz w:val="18"/>
              </w:rPr>
              <w:t>CD</w:t>
            </w:r>
          </w:p>
          <w:p w14:paraId="1FF645D6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AB</w:t>
            </w:r>
          </w:p>
        </w:tc>
        <w:tc>
          <w:tcPr>
            <w:tcW w:w="405" w:type="dxa"/>
            <w:tcBorders>
              <w:top w:val="nil"/>
              <w:left w:val="nil"/>
              <w:right w:val="nil"/>
            </w:tcBorders>
          </w:tcPr>
          <w:p w14:paraId="45E1DF6F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</w:p>
          <w:p w14:paraId="0545841D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00</w:t>
            </w:r>
          </w:p>
        </w:tc>
        <w:tc>
          <w:tcPr>
            <w:tcW w:w="405" w:type="dxa"/>
            <w:tcBorders>
              <w:top w:val="nil"/>
              <w:left w:val="nil"/>
              <w:right w:val="nil"/>
            </w:tcBorders>
          </w:tcPr>
          <w:p w14:paraId="56E9F765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</w:p>
          <w:p w14:paraId="68C4B3A2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01</w:t>
            </w:r>
          </w:p>
        </w:tc>
        <w:tc>
          <w:tcPr>
            <w:tcW w:w="396" w:type="dxa"/>
            <w:tcBorders>
              <w:top w:val="nil"/>
              <w:left w:val="nil"/>
              <w:right w:val="nil"/>
            </w:tcBorders>
          </w:tcPr>
          <w:p w14:paraId="5D2C34CD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</w:p>
          <w:p w14:paraId="03F28C58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1</w:t>
            </w:r>
          </w:p>
        </w:tc>
        <w:tc>
          <w:tcPr>
            <w:tcW w:w="396" w:type="dxa"/>
            <w:tcBorders>
              <w:top w:val="nil"/>
              <w:left w:val="nil"/>
              <w:right w:val="nil"/>
            </w:tcBorders>
          </w:tcPr>
          <w:p w14:paraId="0AFEC6B7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</w:p>
          <w:p w14:paraId="6B1A1D8A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0</w:t>
            </w:r>
          </w:p>
        </w:tc>
      </w:tr>
      <w:tr w:rsidR="00886C52" w14:paraId="674CDD7D" w14:textId="77777777" w:rsidTr="00AE2E92">
        <w:trPr>
          <w:trHeight w:val="315"/>
        </w:trPr>
        <w:tc>
          <w:tcPr>
            <w:tcW w:w="596" w:type="dxa"/>
            <w:tcBorders>
              <w:top w:val="nil"/>
              <w:left w:val="nil"/>
              <w:bottom w:val="nil"/>
            </w:tcBorders>
          </w:tcPr>
          <w:p w14:paraId="75986CA4" w14:textId="77777777" w:rsidR="00886C52" w:rsidRDefault="00886C52" w:rsidP="00AE2E92">
            <w:pPr>
              <w:jc w:val="right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00</w:t>
            </w:r>
          </w:p>
        </w:tc>
        <w:tc>
          <w:tcPr>
            <w:tcW w:w="405" w:type="dxa"/>
          </w:tcPr>
          <w:p w14:paraId="738CD34D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</w:t>
            </w:r>
          </w:p>
        </w:tc>
        <w:tc>
          <w:tcPr>
            <w:tcW w:w="405" w:type="dxa"/>
          </w:tcPr>
          <w:p w14:paraId="7C931765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</w:t>
            </w:r>
          </w:p>
        </w:tc>
        <w:tc>
          <w:tcPr>
            <w:tcW w:w="396" w:type="dxa"/>
          </w:tcPr>
          <w:p w14:paraId="31F58995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</w:p>
        </w:tc>
        <w:tc>
          <w:tcPr>
            <w:tcW w:w="396" w:type="dxa"/>
          </w:tcPr>
          <w:p w14:paraId="33ABF7C4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</w:t>
            </w:r>
          </w:p>
        </w:tc>
      </w:tr>
      <w:tr w:rsidR="00886C52" w14:paraId="1EF0DED5" w14:textId="77777777" w:rsidTr="00AE2E92">
        <w:trPr>
          <w:trHeight w:val="300"/>
        </w:trPr>
        <w:tc>
          <w:tcPr>
            <w:tcW w:w="596" w:type="dxa"/>
            <w:tcBorders>
              <w:top w:val="nil"/>
              <w:left w:val="nil"/>
              <w:bottom w:val="nil"/>
            </w:tcBorders>
          </w:tcPr>
          <w:p w14:paraId="0AD9E299" w14:textId="77777777" w:rsidR="00886C52" w:rsidRDefault="00886C52" w:rsidP="00AE2E92">
            <w:pPr>
              <w:jc w:val="right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01</w:t>
            </w:r>
          </w:p>
        </w:tc>
        <w:tc>
          <w:tcPr>
            <w:tcW w:w="405" w:type="dxa"/>
          </w:tcPr>
          <w:p w14:paraId="63D6C76B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</w:p>
        </w:tc>
        <w:tc>
          <w:tcPr>
            <w:tcW w:w="405" w:type="dxa"/>
          </w:tcPr>
          <w:p w14:paraId="41AD4AC8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</w:p>
        </w:tc>
        <w:tc>
          <w:tcPr>
            <w:tcW w:w="396" w:type="dxa"/>
          </w:tcPr>
          <w:p w14:paraId="301ABE9D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</w:p>
        </w:tc>
        <w:tc>
          <w:tcPr>
            <w:tcW w:w="396" w:type="dxa"/>
          </w:tcPr>
          <w:p w14:paraId="0D0F4C5A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</w:p>
        </w:tc>
      </w:tr>
      <w:tr w:rsidR="00886C52" w14:paraId="31459F14" w14:textId="77777777" w:rsidTr="00AE2E92">
        <w:trPr>
          <w:trHeight w:val="300"/>
        </w:trPr>
        <w:tc>
          <w:tcPr>
            <w:tcW w:w="596" w:type="dxa"/>
            <w:tcBorders>
              <w:top w:val="nil"/>
              <w:left w:val="nil"/>
              <w:bottom w:val="nil"/>
            </w:tcBorders>
          </w:tcPr>
          <w:p w14:paraId="19A14575" w14:textId="77777777" w:rsidR="00886C52" w:rsidRDefault="00886C52" w:rsidP="00AE2E92">
            <w:pPr>
              <w:jc w:val="right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1</w:t>
            </w:r>
          </w:p>
        </w:tc>
        <w:tc>
          <w:tcPr>
            <w:tcW w:w="405" w:type="dxa"/>
            <w:tcBorders>
              <w:bottom w:val="single" w:sz="6" w:space="0" w:color="auto"/>
            </w:tcBorders>
          </w:tcPr>
          <w:p w14:paraId="5AF25632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</w:t>
            </w:r>
          </w:p>
        </w:tc>
        <w:tc>
          <w:tcPr>
            <w:tcW w:w="405" w:type="dxa"/>
            <w:tcBorders>
              <w:bottom w:val="single" w:sz="6" w:space="0" w:color="auto"/>
            </w:tcBorders>
          </w:tcPr>
          <w:p w14:paraId="1DE19AF3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</w:t>
            </w:r>
          </w:p>
        </w:tc>
        <w:tc>
          <w:tcPr>
            <w:tcW w:w="396" w:type="dxa"/>
            <w:tcBorders>
              <w:bottom w:val="single" w:sz="6" w:space="0" w:color="auto"/>
            </w:tcBorders>
          </w:tcPr>
          <w:p w14:paraId="73022D7F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</w:t>
            </w:r>
          </w:p>
        </w:tc>
        <w:tc>
          <w:tcPr>
            <w:tcW w:w="396" w:type="dxa"/>
            <w:tcBorders>
              <w:bottom w:val="single" w:sz="6" w:space="0" w:color="auto"/>
            </w:tcBorders>
          </w:tcPr>
          <w:p w14:paraId="35985D72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</w:t>
            </w:r>
          </w:p>
        </w:tc>
      </w:tr>
      <w:tr w:rsidR="00886C52" w14:paraId="1BDFA2D9" w14:textId="77777777" w:rsidTr="00AE2E92">
        <w:trPr>
          <w:trHeight w:val="315"/>
        </w:trPr>
        <w:tc>
          <w:tcPr>
            <w:tcW w:w="596" w:type="dxa"/>
            <w:tcBorders>
              <w:top w:val="nil"/>
              <w:left w:val="nil"/>
              <w:bottom w:val="nil"/>
            </w:tcBorders>
          </w:tcPr>
          <w:p w14:paraId="56F492BD" w14:textId="77777777" w:rsidR="00886C52" w:rsidRDefault="00886C52" w:rsidP="00AE2E92">
            <w:pPr>
              <w:jc w:val="right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0</w:t>
            </w:r>
          </w:p>
        </w:tc>
        <w:tc>
          <w:tcPr>
            <w:tcW w:w="405" w:type="dxa"/>
            <w:tcBorders>
              <w:top w:val="single" w:sz="6" w:space="0" w:color="auto"/>
              <w:bottom w:val="single" w:sz="6" w:space="0" w:color="auto"/>
            </w:tcBorders>
          </w:tcPr>
          <w:p w14:paraId="7FAE39A5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</w:t>
            </w:r>
          </w:p>
        </w:tc>
        <w:tc>
          <w:tcPr>
            <w:tcW w:w="405" w:type="dxa"/>
            <w:tcBorders>
              <w:top w:val="single" w:sz="6" w:space="0" w:color="auto"/>
              <w:bottom w:val="single" w:sz="6" w:space="0" w:color="auto"/>
            </w:tcBorders>
          </w:tcPr>
          <w:p w14:paraId="59E658BD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</w:t>
            </w:r>
          </w:p>
        </w:tc>
        <w:tc>
          <w:tcPr>
            <w:tcW w:w="396" w:type="dxa"/>
            <w:tcBorders>
              <w:top w:val="single" w:sz="6" w:space="0" w:color="auto"/>
              <w:bottom w:val="single" w:sz="6" w:space="0" w:color="auto"/>
            </w:tcBorders>
          </w:tcPr>
          <w:p w14:paraId="74E736C7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</w:p>
        </w:tc>
        <w:tc>
          <w:tcPr>
            <w:tcW w:w="396" w:type="dxa"/>
            <w:tcBorders>
              <w:top w:val="single" w:sz="6" w:space="0" w:color="auto"/>
              <w:bottom w:val="single" w:sz="6" w:space="0" w:color="auto"/>
            </w:tcBorders>
          </w:tcPr>
          <w:p w14:paraId="652D749D" w14:textId="77777777" w:rsidR="00886C52" w:rsidRDefault="00886C52" w:rsidP="00AE2E92">
            <w:pPr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</w:t>
            </w:r>
          </w:p>
        </w:tc>
      </w:tr>
    </w:tbl>
    <w:p w14:paraId="6D772350" w14:textId="77777777" w:rsidR="00886C52" w:rsidRDefault="00886C52" w:rsidP="00886C52">
      <w:pPr>
        <w:ind w:left="420"/>
      </w:pPr>
      <w:r>
        <w:rPr>
          <w:rFonts w:hint="eastAsia"/>
        </w:rPr>
        <w:t xml:space="preserve">    </w:t>
      </w:r>
    </w:p>
    <w:p w14:paraId="0E92B504" w14:textId="77777777" w:rsidR="00886C52" w:rsidRDefault="00886C52" w:rsidP="00886C52">
      <w:pPr>
        <w:ind w:left="420"/>
        <w:rPr>
          <w:sz w:val="24"/>
        </w:rPr>
      </w:pPr>
      <w:r>
        <w:rPr>
          <w:rFonts w:hint="eastAsia"/>
        </w:rPr>
        <w:t xml:space="preserve">    </w:t>
      </w:r>
      <w:r>
        <w:rPr>
          <w:position w:val="-10"/>
        </w:rPr>
        <w:object w:dxaOrig="3300" w:dyaOrig="360" w14:anchorId="2CB28272">
          <v:shape id="_x0000_i1041" type="#_x0000_t75" style="width:165.35pt;height:18.8pt" o:ole="">
            <v:imagedata r:id="rId64" o:title=""/>
          </v:shape>
          <o:OLEObject Type="Embed" ProgID="Equation.3" ShapeID="_x0000_i1041" DrawAspect="Content" ObjectID="_1796590654" r:id="rId65"/>
        </w:object>
      </w:r>
    </w:p>
    <w:p w14:paraId="2D372528" w14:textId="77777777" w:rsidR="00886C52" w:rsidRDefault="00886C52" w:rsidP="00886C52">
      <w:pPr>
        <w:ind w:left="420"/>
      </w:pPr>
    </w:p>
    <w:p w14:paraId="37994D0B" w14:textId="77777777" w:rsidR="00886C52" w:rsidRDefault="00886C52" w:rsidP="00886C52">
      <w:pPr>
        <w:ind w:left="420"/>
      </w:pPr>
    </w:p>
    <w:p w14:paraId="0F2D6CDA" w14:textId="77777777" w:rsidR="00886C52" w:rsidRDefault="00886C52" w:rsidP="00886C52">
      <w:pPr>
        <w:ind w:left="420"/>
      </w:pPr>
    </w:p>
    <w:p w14:paraId="5CB5901B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3C663C64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3927A757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MS Sans Serif" w:hint="eastAsia"/>
          <w:kern w:val="0"/>
          <w:sz w:val="24"/>
        </w:rPr>
        <w:t>四、</w:t>
      </w:r>
      <w:r>
        <w:rPr>
          <w:rFonts w:ascii="宋体" w:hAnsi="MS Sans Serif" w:hint="eastAsia"/>
          <w:b/>
          <w:bCs/>
          <w:kern w:val="0"/>
          <w:sz w:val="24"/>
        </w:rPr>
        <w:t>（本题满分10分）</w:t>
      </w:r>
      <w:r>
        <w:rPr>
          <w:rFonts w:ascii="宋体" w:hAnsi="宋体" w:hint="eastAsia"/>
          <w:sz w:val="24"/>
        </w:rPr>
        <w:t>电路如图所示，图中给出了时钟CP及输入K的波形。</w:t>
      </w:r>
    </w:p>
    <w:p w14:paraId="414B745F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（1）试写出</w:t>
      </w:r>
      <w:proofErr w:type="gramStart"/>
      <w:r>
        <w:rPr>
          <w:rFonts w:ascii="宋体" w:hAnsi="宋体" w:hint="eastAsia"/>
          <w:sz w:val="24"/>
        </w:rPr>
        <w:t>电路次态输出</w:t>
      </w:r>
      <w:proofErr w:type="gramEnd"/>
      <w:r>
        <w:rPr>
          <w:rFonts w:ascii="宋体" w:hAnsi="宋体"/>
          <w:position w:val="-10"/>
          <w:sz w:val="24"/>
        </w:rPr>
        <w:object w:dxaOrig="480" w:dyaOrig="360" w14:anchorId="57432BE0">
          <v:shape id="_x0000_i1042" type="#_x0000_t75" style="width:23.75pt;height:18.8pt" o:ole="">
            <v:imagedata r:id="rId66" o:title=""/>
          </v:shape>
          <o:OLEObject Type="Embed" ProgID="Equation.3" ShapeID="_x0000_i1042" DrawAspect="Content" ObjectID="_1796590655" r:id="rId67"/>
        </w:object>
      </w:r>
      <w:r>
        <w:rPr>
          <w:rFonts w:ascii="宋体" w:hAnsi="宋体" w:hint="eastAsia"/>
          <w:sz w:val="24"/>
        </w:rPr>
        <w:t>逻辑表达式。</w:t>
      </w:r>
    </w:p>
    <w:p w14:paraId="06BC2A18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（2）画出</w:t>
      </w:r>
      <w:r>
        <w:rPr>
          <w:rFonts w:ascii="宋体" w:hAnsi="宋体"/>
          <w:position w:val="-10"/>
          <w:sz w:val="24"/>
        </w:rPr>
        <w:object w:dxaOrig="560" w:dyaOrig="360" w14:anchorId="46F70FC2">
          <v:shape id="_x0000_i1043" type="#_x0000_t75" style="width:27.4pt;height:18.8pt" o:ole="">
            <v:imagedata r:id="rId68" o:title=""/>
          </v:shape>
          <o:OLEObject Type="Embed" ProgID="Equation.3" ShapeID="_x0000_i1043" DrawAspect="Content" ObjectID="_1796590656" r:id="rId69"/>
        </w:object>
      </w:r>
      <w:r>
        <w:rPr>
          <w:rFonts w:ascii="宋体" w:hAnsi="宋体" w:hint="eastAsia"/>
          <w:sz w:val="24"/>
        </w:rPr>
        <w:t>的波形(设初态Q=0)。</w:t>
      </w:r>
    </w:p>
    <w:p w14:paraId="7BA79C6D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/>
          <w:noProof/>
          <w:sz w:val="20"/>
        </w:rPr>
        <mc:AlternateContent>
          <mc:Choice Requires="wpg">
            <w:drawing>
              <wp:anchor distT="0" distB="0" distL="114300" distR="114300" simplePos="0" relativeHeight="251696128" behindDoc="0" locked="0" layoutInCell="1" allowOverlap="1" wp14:anchorId="4AC5A7CB" wp14:editId="1BC2EC64">
                <wp:simplePos x="0" y="0"/>
                <wp:positionH relativeFrom="column">
                  <wp:posOffset>-11430</wp:posOffset>
                </wp:positionH>
                <wp:positionV relativeFrom="paragraph">
                  <wp:posOffset>24765</wp:posOffset>
                </wp:positionV>
                <wp:extent cx="1981200" cy="951230"/>
                <wp:effectExtent l="1905" t="11430" r="0" b="0"/>
                <wp:wrapNone/>
                <wp:docPr id="263" name="Group 7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81200" cy="951230"/>
                          <a:chOff x="1683" y="9859"/>
                          <a:chExt cx="3120" cy="1498"/>
                        </a:xfrm>
                      </wpg:grpSpPr>
                      <wps:wsp>
                        <wps:cNvPr id="264" name="Text Box 674"/>
                        <wps:cNvSpPr txBox="1">
                          <a:spLocks noChangeArrowheads="1"/>
                        </wps:cNvSpPr>
                        <wps:spPr bwMode="auto">
                          <a:xfrm>
                            <a:off x="4383" y="10083"/>
                            <a:ext cx="420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BC0D9F8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Text Box 675"/>
                        <wps:cNvSpPr txBox="1">
                          <a:spLocks noChangeArrowheads="1"/>
                        </wps:cNvSpPr>
                        <wps:spPr bwMode="auto">
                          <a:xfrm>
                            <a:off x="1803" y="10731"/>
                            <a:ext cx="598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F0A857E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C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6" name="Text Box 676"/>
                        <wps:cNvSpPr txBox="1">
                          <a:spLocks noChangeArrowheads="1"/>
                        </wps:cNvSpPr>
                        <wps:spPr bwMode="auto">
                          <a:xfrm>
                            <a:off x="1683" y="10189"/>
                            <a:ext cx="420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B08C763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7" name="Rectangle 677"/>
                        <wps:cNvSpPr>
                          <a:spLocks noChangeArrowheads="1"/>
                        </wps:cNvSpPr>
                        <wps:spPr bwMode="auto">
                          <a:xfrm>
                            <a:off x="3167" y="10191"/>
                            <a:ext cx="854" cy="115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D93678D" w14:textId="77777777" w:rsidR="00886C52" w:rsidRDefault="00886C52" w:rsidP="00886C52"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D  Q</w:t>
                              </w:r>
                              <w:proofErr w:type="gramEnd"/>
                            </w:p>
                            <w:p w14:paraId="7AF86CE0" w14:textId="77777777" w:rsidR="00886C52" w:rsidRDefault="00886C52" w:rsidP="00886C52"/>
                            <w:p w14:paraId="2775D9B8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C</w:t>
                              </w:r>
                            </w:p>
                            <w:p w14:paraId="6F2E238F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 xml:space="preserve">   Q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8" name="Line 678"/>
                        <wps:cNvCnPr/>
                        <wps:spPr bwMode="auto">
                          <a:xfrm>
                            <a:off x="3167" y="10611"/>
                            <a:ext cx="120" cy="1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9" name="Line 679"/>
                        <wps:cNvCnPr/>
                        <wps:spPr bwMode="auto">
                          <a:xfrm flipH="1">
                            <a:off x="3167" y="10731"/>
                            <a:ext cx="120" cy="1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0" name="Oval 680"/>
                        <wps:cNvSpPr>
                          <a:spLocks noChangeArrowheads="1"/>
                        </wps:cNvSpPr>
                        <wps:spPr bwMode="auto">
                          <a:xfrm>
                            <a:off x="4023" y="11089"/>
                            <a:ext cx="120" cy="12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1" name="Rectangle 681"/>
                        <wps:cNvSpPr>
                          <a:spLocks noChangeArrowheads="1"/>
                        </wps:cNvSpPr>
                        <wps:spPr bwMode="auto">
                          <a:xfrm>
                            <a:off x="2251" y="10083"/>
                            <a:ext cx="554" cy="57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9A30A3C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=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2" name="Line 682"/>
                        <wps:cNvCnPr/>
                        <wps:spPr bwMode="auto">
                          <a:xfrm flipH="1">
                            <a:off x="3017" y="10731"/>
                            <a:ext cx="1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3" name="Line 683"/>
                        <wps:cNvCnPr/>
                        <wps:spPr bwMode="auto">
                          <a:xfrm>
                            <a:off x="3017" y="10731"/>
                            <a:ext cx="0" cy="14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4" name="Line 684"/>
                        <wps:cNvCnPr/>
                        <wps:spPr bwMode="auto">
                          <a:xfrm flipH="1">
                            <a:off x="2311" y="10881"/>
                            <a:ext cx="70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5" name="Line 685"/>
                        <wps:cNvCnPr/>
                        <wps:spPr bwMode="auto">
                          <a:xfrm>
                            <a:off x="2807" y="10385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6" name="Line 686"/>
                        <wps:cNvCnPr/>
                        <wps:spPr bwMode="auto">
                          <a:xfrm>
                            <a:off x="4127" y="11151"/>
                            <a:ext cx="1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7" name="Line 687"/>
                        <wps:cNvCnPr/>
                        <wps:spPr bwMode="auto">
                          <a:xfrm flipH="1" flipV="1">
                            <a:off x="4277" y="9859"/>
                            <a:ext cx="0" cy="12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8" name="Line 688"/>
                        <wps:cNvCnPr/>
                        <wps:spPr bwMode="auto">
                          <a:xfrm flipH="1">
                            <a:off x="2087" y="9861"/>
                            <a:ext cx="219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9" name="Line 689"/>
                        <wps:cNvCnPr/>
                        <wps:spPr bwMode="auto">
                          <a:xfrm>
                            <a:off x="2087" y="9861"/>
                            <a:ext cx="0" cy="34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0" name="Line 690"/>
                        <wps:cNvCnPr/>
                        <wps:spPr bwMode="auto">
                          <a:xfrm>
                            <a:off x="2087" y="10205"/>
                            <a:ext cx="16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1" name="Line 691"/>
                        <wps:cNvCnPr/>
                        <wps:spPr bwMode="auto">
                          <a:xfrm flipH="1" flipV="1">
                            <a:off x="1861" y="10489"/>
                            <a:ext cx="390" cy="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2" name="Line 692"/>
                        <wps:cNvCnPr/>
                        <wps:spPr bwMode="auto">
                          <a:xfrm>
                            <a:off x="4021" y="10415"/>
                            <a:ext cx="4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3" name="Line 693"/>
                        <wps:cNvCnPr/>
                        <wps:spPr bwMode="auto">
                          <a:xfrm>
                            <a:off x="3647" y="11031"/>
                            <a:ext cx="21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4" name="Text Box 694"/>
                        <wps:cNvSpPr txBox="1">
                          <a:spLocks noChangeArrowheads="1"/>
                        </wps:cNvSpPr>
                        <wps:spPr bwMode="auto">
                          <a:xfrm>
                            <a:off x="4293" y="10937"/>
                            <a:ext cx="420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E53253C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5" name="Line 695"/>
                        <wps:cNvCnPr/>
                        <wps:spPr bwMode="auto">
                          <a:xfrm>
                            <a:off x="4411" y="11033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AC5A7CB" id="Group 742" o:spid="_x0000_s1181" style="position:absolute;left:0;text-align:left;margin-left:-.9pt;margin-top:1.95pt;width:156pt;height:74.9pt;z-index:251696128" coordorigin="1683,9859" coordsize="3120,14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">
                <v:shape id="Text Box 674" o:spid="_x0000_s1182" type="#_x0000_t202" style="position:absolute;left:4383;top:10083;width:420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" stroked="f">
                  <v:textbox>
                    <w:txbxContent>
                      <w:p w14:paraId="6BC0D9F8" w14:textId="77777777" w:rsidR="00886C52" w:rsidRDefault="00886C52" w:rsidP="00886C52">
                        <w:r>
                          <w:rPr>
                            <w:rFonts w:hint="eastAsia"/>
                          </w:rPr>
                          <w:t>Q</w:t>
                        </w:r>
                      </w:p>
                    </w:txbxContent>
                  </v:textbox>
                </v:shape>
                <v:shape id="Text Box 675" o:spid="_x0000_s1183" type="#_x0000_t202" style="position:absolute;left:1803;top:10731;width:598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" stroked="f">
                  <v:textbox>
                    <w:txbxContent>
                      <w:p w14:paraId="4F0A857E" w14:textId="77777777" w:rsidR="00886C52" w:rsidRDefault="00886C52" w:rsidP="00886C52">
                        <w:r>
                          <w:rPr>
                            <w:rFonts w:hint="eastAsia"/>
                          </w:rPr>
                          <w:t>CP</w:t>
                        </w:r>
                      </w:p>
                    </w:txbxContent>
                  </v:textbox>
                </v:shape>
                <v:shape id="Text Box 676" o:spid="_x0000_s1184" type="#_x0000_t202" style="position:absolute;left:1683;top:10189;width:420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" stroked="f">
                  <v:textbox>
                    <w:txbxContent>
                      <w:p w14:paraId="3B08C763" w14:textId="77777777" w:rsidR="00886C52" w:rsidRDefault="00886C52" w:rsidP="00886C52">
                        <w:r>
                          <w:rPr>
                            <w:rFonts w:hint="eastAsia"/>
                          </w:rPr>
                          <w:t>K</w:t>
                        </w:r>
                      </w:p>
                    </w:txbxContent>
                  </v:textbox>
                </v:shape>
                <v:rect id="Rectangle 677" o:spid="_x0000_s1185" style="position:absolute;left:3167;top:10191;width:854;height:11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">
                  <v:textbox>
                    <w:txbxContent>
                      <w:p w14:paraId="5D93678D" w14:textId="77777777" w:rsidR="00886C52" w:rsidRDefault="00886C52" w:rsidP="00886C52">
                        <w:proofErr w:type="gramStart"/>
                        <w:r>
                          <w:rPr>
                            <w:rFonts w:hint="eastAsia"/>
                          </w:rPr>
                          <w:t>D  Q</w:t>
                        </w:r>
                        <w:proofErr w:type="gramEnd"/>
                      </w:p>
                      <w:p w14:paraId="7AF86CE0" w14:textId="77777777" w:rsidR="00886C52" w:rsidRDefault="00886C52" w:rsidP="00886C52"/>
                      <w:p w14:paraId="2775D9B8" w14:textId="77777777" w:rsidR="00886C52" w:rsidRDefault="00886C52" w:rsidP="00886C52">
                        <w:r>
                          <w:rPr>
                            <w:rFonts w:hint="eastAsia"/>
                          </w:rPr>
                          <w:t>C</w:t>
                        </w:r>
                      </w:p>
                      <w:p w14:paraId="6F2E238F" w14:textId="77777777" w:rsidR="00886C52" w:rsidRDefault="00886C52" w:rsidP="00886C52">
                        <w:r>
                          <w:rPr>
                            <w:rFonts w:hint="eastAsia"/>
                          </w:rPr>
                          <w:t xml:space="preserve">   Q</w:t>
                        </w:r>
                      </w:p>
                    </w:txbxContent>
                  </v:textbox>
                </v:rect>
                <v:line id="Line 678" o:spid="_x0000_s1186" style="position:absolute;visibility:visible;mso-wrap-style:square" from="3167,10611" to="3287,107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"/>
                <v:line id="Line 679" o:spid="_x0000_s1187" style="position:absolute;flip:x;visibility:visible;mso-wrap-style:square" from="3167,10731" to="3287,108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"/>
                <v:oval id="Oval 680" o:spid="_x0000_s1188" style="position:absolute;left:4023;top:11089;width:120;height:1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"/>
                <v:rect id="Rectangle 681" o:spid="_x0000_s1189" style="position:absolute;left:2251;top:10083;width:554;height: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">
                  <v:textbox>
                    <w:txbxContent>
                      <w:p w14:paraId="09A30A3C" w14:textId="77777777" w:rsidR="00886C52" w:rsidRDefault="00886C52" w:rsidP="00886C52">
                        <w:r>
                          <w:rPr>
                            <w:rFonts w:hint="eastAsia"/>
                          </w:rPr>
                          <w:t>=1</w:t>
                        </w:r>
                      </w:p>
                    </w:txbxContent>
                  </v:textbox>
                </v:rect>
                <v:line id="Line 682" o:spid="_x0000_s1190" style="position:absolute;flip:x;visibility:visible;mso-wrap-style:square" from="3017,10731" to="3167,107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"/>
                <v:line id="Line 683" o:spid="_x0000_s1191" style="position:absolute;visibility:visible;mso-wrap-style:square" from="3017,10731" to="3017,108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"/>
                <v:line id="Line 684" o:spid="_x0000_s1192" style="position:absolute;flip:x;visibility:visible;mso-wrap-style:square" from="2311,10881" to="3017,108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"/>
                <v:line id="Line 685" o:spid="_x0000_s1193" style="position:absolute;visibility:visible;mso-wrap-style:square" from="2807,10385" to="3167,10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"/>
                <v:line id="Line 686" o:spid="_x0000_s1194" style="position:absolute;visibility:visible;mso-wrap-style:square" from="4127,11151" to="4277,111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"/>
                <v:line id="Line 687" o:spid="_x0000_s1195" style="position:absolute;flip:x y;visibility:visible;mso-wrap-style:square" from="4277,9859" to="4277,111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"/>
                <v:line id="Line 688" o:spid="_x0000_s1196" style="position:absolute;flip:x;visibility:visible;mso-wrap-style:square" from="2087,9861" to="4277,98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"/>
                <v:line id="Line 689" o:spid="_x0000_s1197" style="position:absolute;visibility:visible;mso-wrap-style:square" from="2087,9861" to="2087,102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"/>
                <v:line id="Line 690" o:spid="_x0000_s1198" style="position:absolute;visibility:visible;mso-wrap-style:square" from="2087,10205" to="2251,102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"/>
                <v:line id="Line 691" o:spid="_x0000_s1199" style="position:absolute;flip:x y;visibility:visible;mso-wrap-style:square" from="1861,10489" to="2251,104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"/>
                <v:line id="Line 692" o:spid="_x0000_s1200" style="position:absolute;visibility:visible;mso-wrap-style:square" from="4021,10415" to="4471,104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"/>
                <v:line id="Line 693" o:spid="_x0000_s1201" style="position:absolute;visibility:visible;mso-wrap-style:square" from="3647,11031" to="3857,110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"/>
                <v:shape id="Text Box 694" o:spid="_x0000_s1202" type="#_x0000_t202" style="position:absolute;left:4293;top:10937;width:420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" stroked="f">
                  <v:textbox>
                    <w:txbxContent>
                      <w:p w14:paraId="0E53253C" w14:textId="77777777" w:rsidR="00886C52" w:rsidRDefault="00886C52" w:rsidP="00886C52">
                        <w:r>
                          <w:rPr>
                            <w:rFonts w:hint="eastAsia"/>
                          </w:rPr>
                          <w:t>Q</w:t>
                        </w:r>
                      </w:p>
                    </w:txbxContent>
                  </v:textbox>
                </v:shape>
                <v:line id="Line 695" o:spid="_x0000_s1203" style="position:absolute;visibility:visible;mso-wrap-style:square" from="4411,11033" to="4591,110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"/>
              </v:group>
            </w:pict>
          </mc:Fallback>
        </mc:AlternateContent>
      </w:r>
      <w:r>
        <w:rPr>
          <w:rFonts w:ascii="宋体" w:hAnsi="宋体"/>
          <w:noProof/>
          <w:sz w:val="20"/>
        </w:rPr>
        <mc:AlternateContent>
          <mc:Choice Requires="wpg">
            <w:drawing>
              <wp:anchor distT="0" distB="0" distL="114300" distR="114300" simplePos="0" relativeHeight="251697152" behindDoc="0" locked="0" layoutInCell="1" allowOverlap="1" wp14:anchorId="1FF38369" wp14:editId="5C0506C5">
                <wp:simplePos x="0" y="0"/>
                <wp:positionH relativeFrom="column">
                  <wp:posOffset>1969770</wp:posOffset>
                </wp:positionH>
                <wp:positionV relativeFrom="paragraph">
                  <wp:posOffset>128270</wp:posOffset>
                </wp:positionV>
                <wp:extent cx="2218690" cy="1515745"/>
                <wp:effectExtent l="1905" t="10160" r="8255" b="0"/>
                <wp:wrapNone/>
                <wp:docPr id="215" name="Group 7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18690" cy="1515745"/>
                          <a:chOff x="4803" y="10022"/>
                          <a:chExt cx="3494" cy="2387"/>
                        </a:xfrm>
                      </wpg:grpSpPr>
                      <wps:wsp>
                        <wps:cNvPr id="216" name="Text Box 671"/>
                        <wps:cNvSpPr txBox="1">
                          <a:spLocks noChangeArrowheads="1"/>
                        </wps:cNvSpPr>
                        <wps:spPr bwMode="auto">
                          <a:xfrm>
                            <a:off x="4833" y="12007"/>
                            <a:ext cx="466" cy="40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A0AE43E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Text Box 672"/>
                        <wps:cNvSpPr txBox="1">
                          <a:spLocks noChangeArrowheads="1"/>
                        </wps:cNvSpPr>
                        <wps:spPr bwMode="auto">
                          <a:xfrm>
                            <a:off x="4803" y="11225"/>
                            <a:ext cx="466" cy="40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683E0C2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8" name="Text Box 696"/>
                        <wps:cNvSpPr txBox="1">
                          <a:spLocks noChangeArrowheads="1"/>
                        </wps:cNvSpPr>
                        <wps:spPr bwMode="auto">
                          <a:xfrm>
                            <a:off x="4863" y="10549"/>
                            <a:ext cx="466" cy="40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93B9425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9" name="Text Box 697"/>
                        <wps:cNvSpPr txBox="1">
                          <a:spLocks noChangeArrowheads="1"/>
                        </wps:cNvSpPr>
                        <wps:spPr bwMode="auto">
                          <a:xfrm>
                            <a:off x="4803" y="10022"/>
                            <a:ext cx="570" cy="41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4621A3C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C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0" name="Line 698"/>
                        <wps:cNvCnPr/>
                        <wps:spPr bwMode="auto">
                          <a:xfrm>
                            <a:off x="5131" y="10415"/>
                            <a:ext cx="33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1" name="Line 699"/>
                        <wps:cNvCnPr/>
                        <wps:spPr bwMode="auto">
                          <a:xfrm flipH="1" flipV="1">
                            <a:off x="5461" y="10027"/>
                            <a:ext cx="0" cy="3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2" name="Line 700"/>
                        <wps:cNvCnPr/>
                        <wps:spPr bwMode="auto">
                          <a:xfrm>
                            <a:off x="5461" y="10025"/>
                            <a:ext cx="37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3" name="Line 701"/>
                        <wps:cNvCnPr/>
                        <wps:spPr bwMode="auto">
                          <a:xfrm>
                            <a:off x="5837" y="10025"/>
                            <a:ext cx="0" cy="3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4" name="Line 702"/>
                        <wps:cNvCnPr/>
                        <wps:spPr bwMode="auto">
                          <a:xfrm>
                            <a:off x="5837" y="10415"/>
                            <a:ext cx="33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5" name="Line 703"/>
                        <wps:cNvCnPr/>
                        <wps:spPr bwMode="auto">
                          <a:xfrm flipH="1" flipV="1">
                            <a:off x="6167" y="10027"/>
                            <a:ext cx="0" cy="3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6" name="Line 704"/>
                        <wps:cNvCnPr/>
                        <wps:spPr bwMode="auto">
                          <a:xfrm>
                            <a:off x="6167" y="10025"/>
                            <a:ext cx="37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7" name="Line 705"/>
                        <wps:cNvCnPr/>
                        <wps:spPr bwMode="auto">
                          <a:xfrm>
                            <a:off x="6543" y="10025"/>
                            <a:ext cx="0" cy="3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8" name="Line 706"/>
                        <wps:cNvCnPr/>
                        <wps:spPr bwMode="auto">
                          <a:xfrm>
                            <a:off x="6543" y="10415"/>
                            <a:ext cx="33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9" name="Line 707"/>
                        <wps:cNvCnPr/>
                        <wps:spPr bwMode="auto">
                          <a:xfrm flipH="1" flipV="1">
                            <a:off x="6873" y="10027"/>
                            <a:ext cx="0" cy="3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0" name="Line 708"/>
                        <wps:cNvCnPr/>
                        <wps:spPr bwMode="auto">
                          <a:xfrm>
                            <a:off x="6873" y="10025"/>
                            <a:ext cx="37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1" name="Line 709"/>
                        <wps:cNvCnPr/>
                        <wps:spPr bwMode="auto">
                          <a:xfrm>
                            <a:off x="7249" y="10025"/>
                            <a:ext cx="0" cy="3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2" name="Line 710"/>
                        <wps:cNvCnPr/>
                        <wps:spPr bwMode="auto">
                          <a:xfrm>
                            <a:off x="7247" y="10415"/>
                            <a:ext cx="33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3" name="Line 711"/>
                        <wps:cNvCnPr/>
                        <wps:spPr bwMode="auto">
                          <a:xfrm flipH="1" flipV="1">
                            <a:off x="7577" y="10027"/>
                            <a:ext cx="0" cy="3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4" name="Line 712"/>
                        <wps:cNvCnPr/>
                        <wps:spPr bwMode="auto">
                          <a:xfrm>
                            <a:off x="7577" y="10025"/>
                            <a:ext cx="37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5" name="Line 713"/>
                        <wps:cNvCnPr/>
                        <wps:spPr bwMode="auto">
                          <a:xfrm>
                            <a:off x="7953" y="10025"/>
                            <a:ext cx="0" cy="37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6" name="Line 714"/>
                        <wps:cNvCnPr/>
                        <wps:spPr bwMode="auto">
                          <a:xfrm>
                            <a:off x="7951" y="10401"/>
                            <a:ext cx="34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237" name="Group 715"/>
                        <wpg:cNvGrpSpPr>
                          <a:grpSpLocks/>
                        </wpg:cNvGrpSpPr>
                        <wpg:grpSpPr bwMode="auto">
                          <a:xfrm>
                            <a:off x="5117" y="10593"/>
                            <a:ext cx="1230" cy="334"/>
                            <a:chOff x="5235" y="7122"/>
                            <a:chExt cx="1230" cy="334"/>
                          </a:xfrm>
                        </wpg:grpSpPr>
                        <wpg:grpSp>
                          <wpg:cNvPr id="238" name="Group 716"/>
                          <wpg:cNvGrpSpPr>
                            <a:grpSpLocks/>
                          </wpg:cNvGrpSpPr>
                          <wpg:grpSpPr bwMode="auto">
                            <a:xfrm>
                              <a:off x="5235" y="7122"/>
                              <a:ext cx="1230" cy="334"/>
                              <a:chOff x="5235" y="7122"/>
                              <a:chExt cx="1230" cy="334"/>
                            </a:xfrm>
                          </wpg:grpSpPr>
                          <wps:wsp>
                            <wps:cNvPr id="239" name="Line 717"/>
                            <wps:cNvCnPr/>
                            <wps:spPr bwMode="auto">
                              <a:xfrm>
                                <a:off x="5235" y="7456"/>
                                <a:ext cx="554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40" name="Line 718"/>
                            <wps:cNvCnPr/>
                            <wps:spPr bwMode="auto">
                              <a:xfrm flipV="1">
                                <a:off x="5789" y="7122"/>
                                <a:ext cx="2" cy="33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41" name="Line 719"/>
                            <wps:cNvCnPr/>
                            <wps:spPr bwMode="auto">
                              <a:xfrm>
                                <a:off x="5789" y="7124"/>
                                <a:ext cx="67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242" name="Line 720"/>
                          <wps:cNvCnPr/>
                          <wps:spPr bwMode="auto">
                            <a:xfrm>
                              <a:off x="6465" y="7124"/>
                              <a:ext cx="0" cy="33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43" name="Line 721"/>
                        <wps:cNvCnPr/>
                        <wps:spPr bwMode="auto">
                          <a:xfrm>
                            <a:off x="6347" y="10925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4" name="Line 722"/>
                        <wps:cNvCnPr/>
                        <wps:spPr bwMode="auto">
                          <a:xfrm flipV="1">
                            <a:off x="7067" y="10595"/>
                            <a:ext cx="0" cy="3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5" name="Line 723"/>
                        <wps:cNvCnPr/>
                        <wps:spPr bwMode="auto">
                          <a:xfrm>
                            <a:off x="7067" y="10595"/>
                            <a:ext cx="69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6" name="Line 724"/>
                        <wps:cNvCnPr/>
                        <wps:spPr bwMode="auto">
                          <a:xfrm>
                            <a:off x="7757" y="10611"/>
                            <a:ext cx="0" cy="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7" name="Line 725"/>
                        <wps:cNvCnPr/>
                        <wps:spPr bwMode="auto">
                          <a:xfrm>
                            <a:off x="7757" y="10909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8" name="Line 726"/>
                        <wps:cNvCnPr/>
                        <wps:spPr bwMode="auto">
                          <a:xfrm>
                            <a:off x="5461" y="10413"/>
                            <a:ext cx="0" cy="14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9" name="Line 727"/>
                        <wps:cNvCnPr/>
                        <wps:spPr bwMode="auto">
                          <a:xfrm>
                            <a:off x="6167" y="10413"/>
                            <a:ext cx="16" cy="19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0" name="Line 728"/>
                        <wps:cNvCnPr/>
                        <wps:spPr bwMode="auto">
                          <a:xfrm>
                            <a:off x="6871" y="10413"/>
                            <a:ext cx="0" cy="14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1" name="Line 729"/>
                        <wps:cNvCnPr/>
                        <wps:spPr bwMode="auto">
                          <a:xfrm>
                            <a:off x="7577" y="10413"/>
                            <a:ext cx="0" cy="15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2" name="Line 730"/>
                        <wps:cNvCnPr/>
                        <wps:spPr bwMode="auto">
                          <a:xfrm>
                            <a:off x="5087" y="11599"/>
                            <a:ext cx="3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3" name="Line 731"/>
                        <wps:cNvCnPr/>
                        <wps:spPr bwMode="auto">
                          <a:xfrm>
                            <a:off x="5057" y="11943"/>
                            <a:ext cx="40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4" name="Line 732"/>
                        <wps:cNvCnPr/>
                        <wps:spPr bwMode="auto">
                          <a:xfrm flipV="1">
                            <a:off x="5461" y="11179"/>
                            <a:ext cx="0" cy="4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5" name="Line 733"/>
                        <wps:cNvCnPr/>
                        <wps:spPr bwMode="auto">
                          <a:xfrm>
                            <a:off x="5461" y="11179"/>
                            <a:ext cx="141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6" name="Line 734"/>
                        <wps:cNvCnPr/>
                        <wps:spPr bwMode="auto">
                          <a:xfrm>
                            <a:off x="5461" y="11943"/>
                            <a:ext cx="0" cy="41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7" name="Line 735"/>
                        <wps:cNvCnPr/>
                        <wps:spPr bwMode="auto">
                          <a:xfrm>
                            <a:off x="5461" y="12365"/>
                            <a:ext cx="141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8" name="Line 736"/>
                        <wps:cNvCnPr/>
                        <wps:spPr bwMode="auto">
                          <a:xfrm flipH="1">
                            <a:off x="6871" y="11179"/>
                            <a:ext cx="0" cy="4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9" name="Line 737"/>
                        <wps:cNvCnPr/>
                        <wps:spPr bwMode="auto">
                          <a:xfrm flipV="1">
                            <a:off x="6869" y="11599"/>
                            <a:ext cx="1398" cy="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0" name="Line 738"/>
                        <wps:cNvCnPr/>
                        <wps:spPr bwMode="auto">
                          <a:xfrm flipH="1" flipV="1">
                            <a:off x="6869" y="11945"/>
                            <a:ext cx="2" cy="4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1" name="Line 739"/>
                        <wps:cNvCnPr/>
                        <wps:spPr bwMode="auto">
                          <a:xfrm>
                            <a:off x="6871" y="11943"/>
                            <a:ext cx="142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2" name="Line 740"/>
                        <wps:cNvCnPr/>
                        <wps:spPr bwMode="auto">
                          <a:xfrm>
                            <a:off x="4951" y="12063"/>
                            <a:ext cx="22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FF38369" id="Group 741" o:spid="_x0000_s1204" style="position:absolute;left:0;text-align:left;margin-left:155.1pt;margin-top:10.1pt;width:174.7pt;height:119.35pt;z-index:251697152" coordorigin="4803,10022" coordsize="3494,23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">
                <v:shape id="Text Box 671" o:spid="_x0000_s1205" type="#_x0000_t202" style="position:absolute;left:4833;top:12007;width:466;height:4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" stroked="f">
                  <v:textbox>
                    <w:txbxContent>
                      <w:p w14:paraId="6A0AE43E" w14:textId="77777777" w:rsidR="00886C52" w:rsidRDefault="00886C52" w:rsidP="00886C52">
                        <w:r>
                          <w:rPr>
                            <w:rFonts w:hint="eastAsia"/>
                          </w:rPr>
                          <w:t>Q</w:t>
                        </w:r>
                      </w:p>
                    </w:txbxContent>
                  </v:textbox>
                </v:shape>
                <v:shape id="Text Box 672" o:spid="_x0000_s1206" type="#_x0000_t202" style="position:absolute;left:4803;top:11225;width:466;height:4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" stroked="f">
                  <v:textbox>
                    <w:txbxContent>
                      <w:p w14:paraId="2683E0C2" w14:textId="77777777" w:rsidR="00886C52" w:rsidRDefault="00886C52" w:rsidP="00886C52">
                        <w:r>
                          <w:rPr>
                            <w:rFonts w:hint="eastAsia"/>
                          </w:rPr>
                          <w:t>Q</w:t>
                        </w:r>
                      </w:p>
                    </w:txbxContent>
                  </v:textbox>
                </v:shape>
                <v:shape id="Text Box 696" o:spid="_x0000_s1207" type="#_x0000_t202" style="position:absolute;left:4863;top:10549;width:466;height:4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" stroked="f">
                  <v:textbox>
                    <w:txbxContent>
                      <w:p w14:paraId="693B9425" w14:textId="77777777" w:rsidR="00886C52" w:rsidRDefault="00886C52" w:rsidP="00886C52">
                        <w:r>
                          <w:rPr>
                            <w:rFonts w:hint="eastAsia"/>
                          </w:rPr>
                          <w:t>K</w:t>
                        </w:r>
                      </w:p>
                    </w:txbxContent>
                  </v:textbox>
                </v:shape>
                <v:shape id="Text Box 697" o:spid="_x0000_s1208" type="#_x0000_t202" style="position:absolute;left:4803;top:10022;width:570;height:4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" stroked="f">
                  <v:textbox>
                    <w:txbxContent>
                      <w:p w14:paraId="34621A3C" w14:textId="77777777" w:rsidR="00886C52" w:rsidRDefault="00886C52" w:rsidP="00886C52">
                        <w:r>
                          <w:rPr>
                            <w:rFonts w:hint="eastAsia"/>
                          </w:rPr>
                          <w:t>CP</w:t>
                        </w:r>
                      </w:p>
                    </w:txbxContent>
                  </v:textbox>
                </v:shape>
                <v:line id="Line 698" o:spid="_x0000_s1209" style="position:absolute;visibility:visible;mso-wrap-style:square" from="5131,10415" to="5461,104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"/>
                <v:line id="Line 699" o:spid="_x0000_s1210" style="position:absolute;flip:x y;visibility:visible;mso-wrap-style:square" from="5461,10027" to="5461,104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"/>
                <v:line id="Line 700" o:spid="_x0000_s1211" style="position:absolute;visibility:visible;mso-wrap-style:square" from="5461,10025" to="5837,10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"/>
                <v:line id="Line 701" o:spid="_x0000_s1212" style="position:absolute;visibility:visible;mso-wrap-style:square" from="5837,10025" to="5837,10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"/>
                <v:line id="Line 702" o:spid="_x0000_s1213" style="position:absolute;visibility:visible;mso-wrap-style:square" from="5837,10415" to="6167,104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"/>
                <v:line id="Line 703" o:spid="_x0000_s1214" style="position:absolute;flip:x y;visibility:visible;mso-wrap-style:square" from="6167,10027" to="6167,104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"/>
                <v:line id="Line 704" o:spid="_x0000_s1215" style="position:absolute;visibility:visible;mso-wrap-style:square" from="6167,10025" to="6543,10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"/>
                <v:line id="Line 705" o:spid="_x0000_s1216" style="position:absolute;visibility:visible;mso-wrap-style:square" from="6543,10025" to="6543,10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"/>
                <v:line id="Line 706" o:spid="_x0000_s1217" style="position:absolute;visibility:visible;mso-wrap-style:square" from="6543,10415" to="6873,104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"/>
                <v:line id="Line 707" o:spid="_x0000_s1218" style="position:absolute;flip:x y;visibility:visible;mso-wrap-style:square" from="6873,10027" to="6873,104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"/>
                <v:line id="Line 708" o:spid="_x0000_s1219" style="position:absolute;visibility:visible;mso-wrap-style:square" from="6873,10025" to="7249,10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"/>
                <v:line id="Line 709" o:spid="_x0000_s1220" style="position:absolute;visibility:visible;mso-wrap-style:square" from="7249,10025" to="7249,104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"/>
                <v:line id="Line 710" o:spid="_x0000_s1221" style="position:absolute;visibility:visible;mso-wrap-style:square" from="7247,10415" to="7577,104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"/>
                <v:line id="Line 711" o:spid="_x0000_s1222" style="position:absolute;flip:x y;visibility:visible;mso-wrap-style:square" from="7577,10027" to="7577,104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"/>
                <v:line id="Line 712" o:spid="_x0000_s1223" style="position:absolute;visibility:visible;mso-wrap-style:square" from="7577,10025" to="7953,10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"/>
                <v:line id="Line 713" o:spid="_x0000_s1224" style="position:absolute;visibility:visible;mso-wrap-style:square" from="7953,10025" to="7953,10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"/>
                <v:line id="Line 714" o:spid="_x0000_s1225" style="position:absolute;visibility:visible;mso-wrap-style:square" from="7951,10401" to="8297,10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"/>
                <v:group id="Group 715" o:spid="_x0000_s1226" style="position:absolute;left:5117;top:10593;width:1230;height:334" coordorigin="5235,7122" coordsize="1230,3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ZKnp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SBJX+HvTDgCcv0LAAD//wMAUEsBAi0AFAAGAAgAAAAhANvh9svuAAAAhQEAABMAAAAAAAAA&#10;AAAAAAAAAAAAAFtDb250ZW50X1R5cGVzXS54bWxQSwECLQAUAAYACAAAACEAWvQsW78AAAAVAQAA&#10;CwAAAAAAAAAAAAAAAAAfAQAAX3JlbHMvLnJlbHNQSwECLQAUAAYACAAAACEA0WSp6cYAAADcAAAA&#10;DwAAAAAAAAAAAAAAAAAHAgAAZHJzL2Rvd25yZXYueG1sUEsFBgAAAAADAAMAtwAAAPoCAAAAAA==&#10;">
                  <v:group id="Group 716" o:spid="_x0000_s1227" style="position:absolute;left:5235;top:7122;width:1230;height:334" coordorigin="5235,7122" coordsize="1230,3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">
                    <v:line id="Line 717" o:spid="_x0000_s1228" style="position:absolute;visibility:visible;mso-wrap-style:square" from="5235,7456" to="5789,74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"/>
                    <v:line id="Line 718" o:spid="_x0000_s1229" style="position:absolute;flip:y;visibility:visible;mso-wrap-style:square" from="5789,7122" to="5791,74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"/>
                    <v:line id="Line 719" o:spid="_x0000_s1230" style="position:absolute;visibility:visible;mso-wrap-style:square" from="5789,7124" to="6465,71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"/>
                  </v:group>
                  <v:line id="Line 720" o:spid="_x0000_s1231" style="position:absolute;visibility:visible;mso-wrap-style:square" from="6465,7124" to="6465,74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"/>
                </v:group>
                <v:line id="Line 721" o:spid="_x0000_s1232" style="position:absolute;visibility:visible;mso-wrap-style:square" from="6347,10925" to="7067,109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"/>
                <v:line id="Line 722" o:spid="_x0000_s1233" style="position:absolute;flip:y;visibility:visible;mso-wrap-style:square" from="7067,10595" to="7067,109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"/>
                <v:line id="Line 723" o:spid="_x0000_s1234" style="position:absolute;visibility:visible;mso-wrap-style:square" from="7067,10595" to="7757,105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"/>
                <v:line id="Line 724" o:spid="_x0000_s1235" style="position:absolute;visibility:visible;mso-wrap-style:square" from="7757,10611" to="7757,109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"/>
                <v:line id="Line 725" o:spid="_x0000_s1236" style="position:absolute;visibility:visible;mso-wrap-style:square" from="7757,10909" to="8297,109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"/>
                <v:line id="Line 726" o:spid="_x0000_s1237" style="position:absolute;visibility:visible;mso-wrap-style:square" from="5461,10413" to="5461,118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">
                  <v:stroke dashstyle="dashDot"/>
                </v:line>
                <v:line id="Line 727" o:spid="_x0000_s1238" style="position:absolute;visibility:visible;mso-wrap-style:square" from="6167,10413" to="6183,123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">
                  <v:stroke dashstyle="dashDot"/>
                </v:line>
                <v:line id="Line 728" o:spid="_x0000_s1239" style="position:absolute;visibility:visible;mso-wrap-style:square" from="6871,10413" to="6871,118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">
                  <v:stroke dashstyle="dashDot"/>
                </v:line>
                <v:line id="Line 729" o:spid="_x0000_s1240" style="position:absolute;visibility:visible;mso-wrap-style:square" from="7577,10413" to="7577,120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">
                  <v:stroke dashstyle="dashDot"/>
                </v:line>
                <v:line id="Line 730" o:spid="_x0000_s1241" style="position:absolute;visibility:visible;mso-wrap-style:square" from="5087,11599" to="5461,115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"/>
                <v:line id="Line 731" o:spid="_x0000_s1242" style="position:absolute;visibility:visible;mso-wrap-style:square" from="5057,11943" to="5461,119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"/>
                <v:line id="Line 732" o:spid="_x0000_s1243" style="position:absolute;flip:y;visibility:visible;mso-wrap-style:square" from="5461,11179" to="5461,115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"/>
                <v:line id="Line 733" o:spid="_x0000_s1244" style="position:absolute;visibility:visible;mso-wrap-style:square" from="5461,11179" to="6871,111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"/>
                <v:line id="Line 734" o:spid="_x0000_s1245" style="position:absolute;visibility:visible;mso-wrap-style:square" from="5461,11943" to="5461,123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"/>
                <v:line id="Line 735" o:spid="_x0000_s1246" style="position:absolute;visibility:visible;mso-wrap-style:square" from="5461,12365" to="6873,123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"/>
                <v:line id="Line 736" o:spid="_x0000_s1247" style="position:absolute;flip:x;visibility:visible;mso-wrap-style:square" from="6871,11179" to="6871,115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"/>
                <v:line id="Line 737" o:spid="_x0000_s1248" style="position:absolute;flip:y;visibility:visible;mso-wrap-style:square" from="6869,11599" to="8267,116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"/>
                <v:line id="Line 738" o:spid="_x0000_s1249" style="position:absolute;flip:x y;visibility:visible;mso-wrap-style:square" from="6869,11945" to="6871,123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"/>
                <v:line id="Line 739" o:spid="_x0000_s1250" style="position:absolute;visibility:visible;mso-wrap-style:square" from="6871,11943" to="8297,119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"/>
                <v:line id="Line 740" o:spid="_x0000_s1251" style="position:absolute;visibility:visible;mso-wrap-style:square" from="4951,12063" to="5177,12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"/>
              </v:group>
            </w:pict>
          </mc:Fallback>
        </mc:AlternateContent>
      </w:r>
    </w:p>
    <w:p w14:paraId="68290D43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09EEB35C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2563991B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78F55BA0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77C8F984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74192879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解：</w:t>
      </w:r>
      <w:r>
        <w:rPr>
          <w:rFonts w:ascii="宋体" w:hAnsi="宋体"/>
          <w:position w:val="-10"/>
          <w:sz w:val="24"/>
        </w:rPr>
        <w:object w:dxaOrig="1980" w:dyaOrig="400" w14:anchorId="0F246816">
          <v:shape id="_x0000_i1044" type="#_x0000_t75" style="width:98.2pt;height:20.05pt" o:ole="">
            <v:imagedata r:id="rId70" o:title=""/>
          </v:shape>
          <o:OLEObject Type="Embed" ProgID="Equation.3" ShapeID="_x0000_i1044" DrawAspect="Content" ObjectID="_1796590657" r:id="rId71"/>
        </w:object>
      </w:r>
    </w:p>
    <w:p w14:paraId="04329CFA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24BCCF68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7A6D7F2D" w14:textId="77777777" w:rsidR="00886C52" w:rsidRDefault="00886C52" w:rsidP="00886C52">
      <w:pPr>
        <w:overflowPunct w:val="0"/>
        <w:autoSpaceDE w:val="0"/>
        <w:autoSpaceDN w:val="0"/>
        <w:adjustRightInd w:val="0"/>
        <w:ind w:left="106"/>
        <w:jc w:val="left"/>
        <w:rPr>
          <w:rFonts w:ascii="宋体" w:hAnsi="MS Sans Serif"/>
          <w:kern w:val="0"/>
          <w:sz w:val="24"/>
          <w:szCs w:val="18"/>
        </w:rPr>
      </w:pPr>
      <w:r>
        <w:rPr>
          <w:rFonts w:ascii="宋体" w:hAnsi="MS Sans Serif" w:hint="eastAsia"/>
          <w:b/>
          <w:bCs/>
          <w:kern w:val="0"/>
          <w:sz w:val="24"/>
        </w:rPr>
        <w:t>五、（本题满分10分）</w:t>
      </w:r>
      <w:r>
        <w:rPr>
          <w:rFonts w:ascii="宋体" w:hAnsi="MS Sans Serif" w:hint="eastAsia"/>
          <w:kern w:val="0"/>
          <w:sz w:val="24"/>
          <w:szCs w:val="18"/>
        </w:rPr>
        <w:t>分析图示逻辑电路，求出F的逻辑函数表达式，写出化简后的“与非-与非”式。</w:t>
      </w:r>
    </w:p>
    <w:p w14:paraId="55B4DC9B" w14:textId="77777777" w:rsidR="00886C52" w:rsidRDefault="00000000" w:rsidP="00886C52">
      <w:pPr>
        <w:overflowPunct w:val="0"/>
        <w:autoSpaceDE w:val="0"/>
        <w:autoSpaceDN w:val="0"/>
        <w:adjustRightInd w:val="0"/>
        <w:jc w:val="left"/>
        <w:rPr>
          <w:rFonts w:ascii="宋体" w:hAnsi="MS Sans Serif"/>
          <w:kern w:val="0"/>
          <w:sz w:val="24"/>
          <w:szCs w:val="18"/>
        </w:rPr>
      </w:pPr>
      <w:r>
        <w:rPr>
          <w:rFonts w:ascii="宋体" w:hAnsi="MS Sans Serif"/>
          <w:noProof/>
          <w:kern w:val="0"/>
          <w:sz w:val="20"/>
          <w:szCs w:val="18"/>
        </w:rPr>
        <w:object w:dxaOrig="1440" w:dyaOrig="1440" w14:anchorId="607D9D46">
          <v:shape id="_x0000_s2064" type="#_x0000_t75" style="position:absolute;margin-left:4.25pt;margin-top:7.4pt;width:320.4pt;height:181.4pt;z-index:251688960;mso-wrap-edited:f">
            <v:imagedata r:id="rId72" o:title="" croptop="10088f" cropbottom="14882f" cropleft="4987f" cropright="16268f"/>
            <o:lock v:ext="edit" aspectratio="f"/>
            <w10:wrap type="square"/>
          </v:shape>
          <o:OLEObject Type="Embed" ProgID="AutoCAD.Drawing.15" ShapeID="_x0000_s2064" DrawAspect="Content" ObjectID="_1796590702" r:id="rId73"/>
        </w:object>
      </w:r>
    </w:p>
    <w:p w14:paraId="167FF882" w14:textId="77777777" w:rsidR="00886C52" w:rsidRDefault="00886C52" w:rsidP="00886C52">
      <w:pPr>
        <w:overflowPunct w:val="0"/>
        <w:autoSpaceDE w:val="0"/>
        <w:autoSpaceDN w:val="0"/>
        <w:adjustRightInd w:val="0"/>
        <w:jc w:val="left"/>
        <w:rPr>
          <w:rFonts w:ascii="宋体" w:hAnsi="MS Sans Serif"/>
          <w:kern w:val="0"/>
          <w:szCs w:val="18"/>
        </w:rPr>
      </w:pPr>
    </w:p>
    <w:p w14:paraId="466D50AB" w14:textId="77777777" w:rsidR="00886C52" w:rsidRDefault="00886C52" w:rsidP="00886C52">
      <w:pPr>
        <w:overflowPunct w:val="0"/>
        <w:autoSpaceDE w:val="0"/>
        <w:autoSpaceDN w:val="0"/>
        <w:adjustRightInd w:val="0"/>
        <w:ind w:leftChars="1885" w:left="3958"/>
        <w:rPr>
          <w:rFonts w:ascii="宋体" w:hAnsi="MS Sans Serif"/>
          <w:kern w:val="0"/>
          <w:sz w:val="24"/>
          <w:szCs w:val="18"/>
        </w:rPr>
      </w:pPr>
    </w:p>
    <w:p w14:paraId="6ABC87DC" w14:textId="77777777" w:rsidR="00886C52" w:rsidRDefault="00886C52" w:rsidP="00886C52">
      <w:pPr>
        <w:overflowPunct w:val="0"/>
        <w:autoSpaceDE w:val="0"/>
        <w:autoSpaceDN w:val="0"/>
        <w:adjustRightInd w:val="0"/>
        <w:ind w:leftChars="1885" w:left="3958"/>
        <w:rPr>
          <w:rFonts w:ascii="宋体" w:hAnsi="MS Sans Serif"/>
          <w:kern w:val="0"/>
          <w:sz w:val="24"/>
          <w:szCs w:val="18"/>
        </w:rPr>
      </w:pPr>
    </w:p>
    <w:p w14:paraId="5DB4F7A9" w14:textId="77777777" w:rsidR="00886C52" w:rsidRDefault="00886C52" w:rsidP="00886C52">
      <w:pPr>
        <w:overflowPunct w:val="0"/>
        <w:autoSpaceDE w:val="0"/>
        <w:autoSpaceDN w:val="0"/>
        <w:adjustRightInd w:val="0"/>
        <w:ind w:leftChars="1885" w:left="3958"/>
        <w:rPr>
          <w:rFonts w:ascii="宋体" w:hAnsi="MS Sans Serif"/>
          <w:kern w:val="0"/>
          <w:sz w:val="24"/>
          <w:szCs w:val="18"/>
        </w:rPr>
      </w:pPr>
    </w:p>
    <w:p w14:paraId="028DE816" w14:textId="77777777" w:rsidR="00886C52" w:rsidRDefault="00886C52" w:rsidP="00886C52">
      <w:pPr>
        <w:overflowPunct w:val="0"/>
        <w:autoSpaceDE w:val="0"/>
        <w:autoSpaceDN w:val="0"/>
        <w:adjustRightInd w:val="0"/>
        <w:ind w:leftChars="1885" w:left="3958"/>
        <w:rPr>
          <w:rFonts w:ascii="宋体" w:hAnsi="MS Sans Serif"/>
          <w:kern w:val="0"/>
          <w:sz w:val="24"/>
          <w:szCs w:val="18"/>
        </w:rPr>
      </w:pPr>
    </w:p>
    <w:p w14:paraId="190D57BB" w14:textId="77777777" w:rsidR="00886C52" w:rsidRDefault="00886C52" w:rsidP="00886C52">
      <w:pPr>
        <w:overflowPunct w:val="0"/>
        <w:autoSpaceDE w:val="0"/>
        <w:autoSpaceDN w:val="0"/>
        <w:adjustRightInd w:val="0"/>
        <w:ind w:leftChars="1885" w:left="3958"/>
        <w:rPr>
          <w:rFonts w:ascii="宋体" w:hAnsi="MS Sans Serif"/>
          <w:kern w:val="0"/>
          <w:sz w:val="24"/>
          <w:szCs w:val="18"/>
        </w:rPr>
      </w:pPr>
    </w:p>
    <w:p w14:paraId="2FEB5C35" w14:textId="77777777" w:rsidR="00886C52" w:rsidRDefault="00886C52" w:rsidP="00886C52">
      <w:pPr>
        <w:overflowPunct w:val="0"/>
        <w:autoSpaceDE w:val="0"/>
        <w:autoSpaceDN w:val="0"/>
        <w:adjustRightInd w:val="0"/>
        <w:jc w:val="left"/>
        <w:rPr>
          <w:rFonts w:ascii="宋体" w:hAnsi="MS Sans Serif"/>
          <w:kern w:val="0"/>
          <w:szCs w:val="18"/>
        </w:rPr>
      </w:pPr>
    </w:p>
    <w:p w14:paraId="733D1B5E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0A4FD53F" w14:textId="77777777" w:rsidR="00886C52" w:rsidRDefault="00886C52" w:rsidP="00886C52">
      <w:pPr>
        <w:rPr>
          <w:rFonts w:ascii="宋体" w:hAnsi="宋体" w:hint="eastAsia"/>
          <w:b/>
          <w:bCs/>
          <w:sz w:val="24"/>
        </w:rPr>
      </w:pPr>
    </w:p>
    <w:p w14:paraId="33B47B2C" w14:textId="77777777" w:rsidR="00886C52" w:rsidRDefault="00886C52" w:rsidP="00886C52">
      <w:pPr>
        <w:rPr>
          <w:rFonts w:ascii="宋体" w:hAnsi="宋体" w:hint="eastAsia"/>
          <w:b/>
          <w:bCs/>
          <w:sz w:val="24"/>
        </w:rPr>
      </w:pPr>
    </w:p>
    <w:p w14:paraId="2DE6240C" w14:textId="77777777" w:rsidR="00886C52" w:rsidRDefault="00886C52" w:rsidP="00886C52">
      <w:pPr>
        <w:rPr>
          <w:rFonts w:ascii="宋体" w:hAnsi="宋体" w:hint="eastAsia"/>
          <w:b/>
          <w:bCs/>
          <w:sz w:val="24"/>
        </w:rPr>
      </w:pPr>
    </w:p>
    <w:p w14:paraId="7101AAC3" w14:textId="77777777" w:rsidR="00886C52" w:rsidRDefault="00886C52" w:rsidP="00886C52">
      <w:pPr>
        <w:rPr>
          <w:rFonts w:ascii="宋体" w:hAnsi="宋体" w:hint="eastAsia"/>
          <w:b/>
          <w:bCs/>
          <w:sz w:val="24"/>
        </w:rPr>
      </w:pPr>
    </w:p>
    <w:p w14:paraId="6800E2D7" w14:textId="77777777" w:rsidR="00886C52" w:rsidRDefault="00886C52" w:rsidP="00886C52">
      <w:pPr>
        <w:rPr>
          <w:rFonts w:ascii="宋体" w:hAnsi="宋体" w:hint="eastAsia"/>
          <w:bCs/>
          <w:sz w:val="24"/>
        </w:rPr>
      </w:pPr>
      <w:r>
        <w:rPr>
          <w:rFonts w:ascii="宋体" w:hAnsi="宋体" w:hint="eastAsia"/>
          <w:b/>
          <w:bCs/>
          <w:sz w:val="24"/>
        </w:rPr>
        <w:t xml:space="preserve"> </w:t>
      </w:r>
      <w:r w:rsidRPr="00AC6D2A">
        <w:rPr>
          <w:rFonts w:ascii="宋体" w:hAnsi="宋体" w:hint="eastAsia"/>
          <w:bCs/>
          <w:sz w:val="24"/>
        </w:rPr>
        <w:t>解:</w:t>
      </w:r>
    </w:p>
    <w:p w14:paraId="050B3072" w14:textId="77777777" w:rsidR="00886C52" w:rsidRPr="00AC6D2A" w:rsidRDefault="00886C52" w:rsidP="00886C52">
      <w:pPr>
        <w:ind w:firstLineChars="450" w:firstLine="1080"/>
        <w:rPr>
          <w:rFonts w:ascii="宋体" w:hAnsi="宋体" w:hint="eastAsia"/>
          <w:bCs/>
          <w:sz w:val="24"/>
        </w:rPr>
      </w:pPr>
      <w:r w:rsidRPr="00AC6D2A">
        <w:rPr>
          <w:rFonts w:ascii="宋体" w:hAnsi="宋体"/>
          <w:bCs/>
          <w:position w:val="-78"/>
          <w:sz w:val="24"/>
        </w:rPr>
        <w:object w:dxaOrig="3620" w:dyaOrig="1700" w14:anchorId="02B9C8F8">
          <v:shape id="_x0000_i1046" type="#_x0000_t75" style="width:180.8pt;height:84.65pt" o:ole="">
            <v:imagedata r:id="rId74" o:title=""/>
          </v:shape>
          <o:OLEObject Type="Embed" ProgID="Equation.3" ShapeID="_x0000_i1046" DrawAspect="Content" ObjectID="_1796590658" r:id="rId75"/>
        </w:object>
      </w:r>
    </w:p>
    <w:p w14:paraId="194E2CD4" w14:textId="77777777" w:rsidR="00886C52" w:rsidRDefault="00886C52" w:rsidP="00886C52">
      <w:pPr>
        <w:rPr>
          <w:rFonts w:ascii="宋体" w:hAnsi="宋体" w:hint="eastAsia"/>
          <w:b/>
          <w:bCs/>
          <w:sz w:val="24"/>
        </w:rPr>
      </w:pPr>
    </w:p>
    <w:p w14:paraId="671A8952" w14:textId="77777777" w:rsidR="00886C52" w:rsidRDefault="00886C52" w:rsidP="00886C52">
      <w:pPr>
        <w:overflowPunct w:val="0"/>
        <w:autoSpaceDE w:val="0"/>
        <w:autoSpaceDN w:val="0"/>
        <w:adjustRightInd w:val="0"/>
        <w:jc w:val="left"/>
        <w:rPr>
          <w:rFonts w:ascii="宋体" w:hAnsi="MS Sans Serif"/>
          <w:kern w:val="0"/>
          <w:sz w:val="24"/>
        </w:rPr>
      </w:pPr>
      <w:r>
        <w:rPr>
          <w:rFonts w:ascii="宋体" w:hAnsi="宋体" w:hint="eastAsia"/>
          <w:sz w:val="24"/>
        </w:rPr>
        <w:t>六、</w:t>
      </w:r>
      <w:r>
        <w:rPr>
          <w:rFonts w:hint="eastAsia"/>
          <w:b/>
          <w:sz w:val="24"/>
        </w:rPr>
        <w:t>（本题满分</w:t>
      </w:r>
      <w:r>
        <w:rPr>
          <w:rFonts w:hint="eastAsia"/>
          <w:b/>
          <w:sz w:val="24"/>
        </w:rPr>
        <w:t>15</w:t>
      </w:r>
      <w:r>
        <w:rPr>
          <w:rFonts w:hint="eastAsia"/>
          <w:b/>
          <w:sz w:val="24"/>
        </w:rPr>
        <w:t>分）</w:t>
      </w:r>
      <w:r>
        <w:rPr>
          <w:rFonts w:ascii="宋体" w:hAnsi="MS Sans Serif" w:hint="eastAsia"/>
          <w:kern w:val="0"/>
          <w:sz w:val="24"/>
        </w:rPr>
        <w:t>今有A、B、C三人可以进入某秘密档案室，但条件是A、B、C三人在场或有两人在场，但其中一人必须是A，否则报警系统就发出警报信号。请按以下步骤</w:t>
      </w:r>
      <w:proofErr w:type="gramStart"/>
      <w:r>
        <w:rPr>
          <w:rFonts w:ascii="宋体" w:hAnsi="MS Sans Serif" w:hint="eastAsia"/>
          <w:kern w:val="0"/>
          <w:sz w:val="24"/>
        </w:rPr>
        <w:t>设计此</w:t>
      </w:r>
      <w:proofErr w:type="gramEnd"/>
      <w:r>
        <w:rPr>
          <w:rFonts w:ascii="宋体" w:hAnsi="MS Sans Serif" w:hint="eastAsia"/>
          <w:kern w:val="0"/>
          <w:sz w:val="24"/>
        </w:rPr>
        <w:t>报警系统。</w:t>
      </w:r>
    </w:p>
    <w:p w14:paraId="0012F37F" w14:textId="77777777" w:rsidR="00886C52" w:rsidRDefault="00886C52" w:rsidP="00886C52">
      <w:pPr>
        <w:overflowPunct w:val="0"/>
        <w:autoSpaceDE w:val="0"/>
        <w:autoSpaceDN w:val="0"/>
        <w:adjustRightInd w:val="0"/>
        <w:jc w:val="left"/>
        <w:rPr>
          <w:rFonts w:ascii="宋体" w:hAnsi="MS Sans Serif"/>
          <w:kern w:val="0"/>
          <w:sz w:val="24"/>
        </w:rPr>
      </w:pPr>
      <w:r>
        <w:rPr>
          <w:rFonts w:ascii="宋体" w:hAnsi="MS Sans Serif" w:hint="eastAsia"/>
          <w:kern w:val="0"/>
          <w:sz w:val="24"/>
        </w:rPr>
        <w:t>（1）列出真值表；</w:t>
      </w:r>
    </w:p>
    <w:p w14:paraId="72140768" w14:textId="77777777" w:rsidR="00886C52" w:rsidRDefault="00886C52" w:rsidP="00886C52">
      <w:pPr>
        <w:overflowPunct w:val="0"/>
        <w:autoSpaceDE w:val="0"/>
        <w:autoSpaceDN w:val="0"/>
        <w:adjustRightInd w:val="0"/>
        <w:jc w:val="left"/>
        <w:rPr>
          <w:rFonts w:ascii="宋体" w:hAnsi="MS Sans Serif"/>
          <w:kern w:val="0"/>
          <w:sz w:val="24"/>
        </w:rPr>
      </w:pPr>
      <w:r>
        <w:rPr>
          <w:rFonts w:ascii="宋体" w:hAnsi="MS Sans Serif" w:hint="eastAsia"/>
          <w:kern w:val="0"/>
          <w:sz w:val="24"/>
        </w:rPr>
        <w:t>（2）写出逻辑表达式并化简；</w:t>
      </w:r>
    </w:p>
    <w:p w14:paraId="056D0A6F" w14:textId="77777777" w:rsidR="00886C52" w:rsidRDefault="00886C52" w:rsidP="00886C52">
      <w:pPr>
        <w:overflowPunct w:val="0"/>
        <w:autoSpaceDE w:val="0"/>
        <w:autoSpaceDN w:val="0"/>
        <w:adjustRightInd w:val="0"/>
        <w:jc w:val="left"/>
        <w:rPr>
          <w:rFonts w:ascii="宋体" w:hAnsi="MS Sans Serif"/>
          <w:kern w:val="0"/>
          <w:sz w:val="24"/>
        </w:rPr>
      </w:pPr>
      <w:r>
        <w:rPr>
          <w:rFonts w:ascii="宋体" w:hAnsi="MS Sans Serif" w:hint="eastAsia"/>
          <w:kern w:val="0"/>
          <w:sz w:val="24"/>
        </w:rPr>
        <w:t>（3）画出逻辑图。</w:t>
      </w:r>
    </w:p>
    <w:p w14:paraId="433609EF" w14:textId="77777777" w:rsidR="00886C52" w:rsidRDefault="00886C52" w:rsidP="00886C52">
      <w:pPr>
        <w:rPr>
          <w:rFonts w:ascii="宋体" w:hAnsi="宋体" w:hint="eastAsia"/>
          <w:b/>
          <w:bCs/>
          <w:sz w:val="24"/>
        </w:rPr>
      </w:pPr>
    </w:p>
    <w:p w14:paraId="0B27E5DA" w14:textId="77777777" w:rsidR="00886C52" w:rsidRDefault="00886C52" w:rsidP="00886C52">
      <w:pPr>
        <w:rPr>
          <w:rFonts w:ascii="宋体" w:hAnsi="MS Sans Serif"/>
          <w:kern w:val="0"/>
          <w:sz w:val="24"/>
        </w:rPr>
      </w:pPr>
      <w:r>
        <w:rPr>
          <w:rFonts w:hint="eastAsia"/>
          <w:sz w:val="24"/>
        </w:rPr>
        <w:t>解：设变量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表示三个人，逻辑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表示某人在场，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表示不在场。</w:t>
      </w:r>
      <w:r>
        <w:rPr>
          <w:rFonts w:hint="eastAsia"/>
          <w:sz w:val="24"/>
        </w:rPr>
        <w:t>F</w:t>
      </w:r>
      <w:r>
        <w:rPr>
          <w:rFonts w:hint="eastAsia"/>
          <w:sz w:val="24"/>
        </w:rPr>
        <w:t>表示</w:t>
      </w:r>
      <w:r>
        <w:rPr>
          <w:rFonts w:ascii="宋体" w:hAnsi="MS Sans Serif" w:hint="eastAsia"/>
          <w:kern w:val="0"/>
          <w:sz w:val="24"/>
        </w:rPr>
        <w:t>警报信号，F=1表示报警，F=0表示不报警。</w:t>
      </w:r>
    </w:p>
    <w:p w14:paraId="14A98F60" w14:textId="77777777" w:rsidR="00886C52" w:rsidRDefault="00886C52" w:rsidP="00886C52">
      <w:r>
        <w:rPr>
          <w:rFonts w:ascii="宋体" w:hAnsi="MS Sans Serif" w:hint="eastAsia"/>
          <w:kern w:val="0"/>
          <w:sz w:val="24"/>
        </w:rPr>
        <w:t>根据题意义，列出真值表</w:t>
      </w:r>
    </w:p>
    <w:p w14:paraId="47EE0BAC" w14:textId="77777777" w:rsidR="00886C52" w:rsidRDefault="00886C52" w:rsidP="00886C52"/>
    <w:tbl>
      <w:tblPr>
        <w:tblW w:w="0" w:type="auto"/>
        <w:tblInd w:w="3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10"/>
        <w:gridCol w:w="592"/>
      </w:tblGrid>
      <w:tr w:rsidR="00886C52" w14:paraId="088D70A6" w14:textId="77777777" w:rsidTr="00AE2E92">
        <w:trPr>
          <w:trHeight w:val="325"/>
        </w:trPr>
        <w:tc>
          <w:tcPr>
            <w:tcW w:w="1410" w:type="dxa"/>
          </w:tcPr>
          <w:p w14:paraId="1242AF5C" w14:textId="77777777" w:rsidR="00886C52" w:rsidRDefault="00886C52" w:rsidP="00AE2E92">
            <w:r>
              <w:rPr>
                <w:rFonts w:hint="eastAsia"/>
              </w:rPr>
              <w:t xml:space="preserve"> </w:t>
            </w:r>
            <w:proofErr w:type="gramStart"/>
            <w:r>
              <w:rPr>
                <w:rFonts w:hint="eastAsia"/>
              </w:rPr>
              <w:t>A  B</w:t>
            </w:r>
            <w:proofErr w:type="gramEnd"/>
            <w:r>
              <w:rPr>
                <w:rFonts w:hint="eastAsia"/>
              </w:rPr>
              <w:t xml:space="preserve">  C</w:t>
            </w:r>
          </w:p>
        </w:tc>
        <w:tc>
          <w:tcPr>
            <w:tcW w:w="592" w:type="dxa"/>
          </w:tcPr>
          <w:p w14:paraId="234E2927" w14:textId="77777777" w:rsidR="00886C52" w:rsidRDefault="00886C52" w:rsidP="00AE2E92">
            <w:r>
              <w:rPr>
                <w:rFonts w:hint="eastAsia"/>
              </w:rPr>
              <w:t xml:space="preserve"> F</w:t>
            </w:r>
          </w:p>
        </w:tc>
      </w:tr>
      <w:tr w:rsidR="00886C52" w14:paraId="651235A0" w14:textId="77777777" w:rsidTr="00AE2E92">
        <w:trPr>
          <w:trHeight w:val="1998"/>
        </w:trPr>
        <w:tc>
          <w:tcPr>
            <w:tcW w:w="1410" w:type="dxa"/>
          </w:tcPr>
          <w:p w14:paraId="35273B9D" w14:textId="77777777" w:rsidR="00886C52" w:rsidRDefault="00886C52" w:rsidP="00AE2E92">
            <w:r>
              <w:rPr>
                <w:rFonts w:hint="eastAsia"/>
              </w:rPr>
              <w:t xml:space="preserve"> </w:t>
            </w:r>
            <w:proofErr w:type="gramStart"/>
            <w:r>
              <w:rPr>
                <w:rFonts w:hint="eastAsia"/>
              </w:rPr>
              <w:t>0  0</w:t>
            </w:r>
            <w:proofErr w:type="gramEnd"/>
            <w:r>
              <w:rPr>
                <w:rFonts w:hint="eastAsia"/>
              </w:rPr>
              <w:t xml:space="preserve">   0</w:t>
            </w:r>
          </w:p>
          <w:p w14:paraId="3D26CF6D" w14:textId="77777777" w:rsidR="00886C52" w:rsidRDefault="00886C52" w:rsidP="00AE2E92">
            <w:r>
              <w:rPr>
                <w:rFonts w:hint="eastAsia"/>
              </w:rPr>
              <w:t xml:space="preserve"> </w:t>
            </w:r>
            <w:proofErr w:type="gramStart"/>
            <w:r>
              <w:rPr>
                <w:rFonts w:hint="eastAsia"/>
              </w:rPr>
              <w:t>0  0</w:t>
            </w:r>
            <w:proofErr w:type="gramEnd"/>
            <w:r>
              <w:rPr>
                <w:rFonts w:hint="eastAsia"/>
              </w:rPr>
              <w:t xml:space="preserve">   1</w:t>
            </w:r>
          </w:p>
          <w:p w14:paraId="14F056D3" w14:textId="77777777" w:rsidR="00886C52" w:rsidRDefault="00886C52" w:rsidP="00AE2E92">
            <w:r>
              <w:rPr>
                <w:rFonts w:hint="eastAsia"/>
              </w:rPr>
              <w:t xml:space="preserve"> </w:t>
            </w:r>
            <w:proofErr w:type="gramStart"/>
            <w:r>
              <w:rPr>
                <w:rFonts w:hint="eastAsia"/>
              </w:rPr>
              <w:t>0  1</w:t>
            </w:r>
            <w:proofErr w:type="gramEnd"/>
            <w:r>
              <w:rPr>
                <w:rFonts w:hint="eastAsia"/>
              </w:rPr>
              <w:t xml:space="preserve">   0</w:t>
            </w:r>
          </w:p>
          <w:p w14:paraId="633FA867" w14:textId="77777777" w:rsidR="00886C52" w:rsidRDefault="00886C52" w:rsidP="00AE2E92">
            <w:r>
              <w:rPr>
                <w:rFonts w:hint="eastAsia"/>
              </w:rPr>
              <w:t xml:space="preserve"> </w:t>
            </w:r>
            <w:proofErr w:type="gramStart"/>
            <w:r>
              <w:rPr>
                <w:rFonts w:hint="eastAsia"/>
              </w:rPr>
              <w:t>0  1</w:t>
            </w:r>
            <w:proofErr w:type="gramEnd"/>
            <w:r>
              <w:rPr>
                <w:rFonts w:hint="eastAsia"/>
              </w:rPr>
              <w:t xml:space="preserve">   1</w:t>
            </w:r>
          </w:p>
          <w:p w14:paraId="1C2C69C3" w14:textId="77777777" w:rsidR="00886C52" w:rsidRDefault="00886C52" w:rsidP="00AE2E92">
            <w:r>
              <w:rPr>
                <w:rFonts w:hint="eastAsia"/>
              </w:rPr>
              <w:t xml:space="preserve"> </w:t>
            </w:r>
            <w:proofErr w:type="gramStart"/>
            <w:r>
              <w:rPr>
                <w:rFonts w:hint="eastAsia"/>
              </w:rPr>
              <w:t>1  0</w:t>
            </w:r>
            <w:proofErr w:type="gramEnd"/>
            <w:r>
              <w:rPr>
                <w:rFonts w:hint="eastAsia"/>
              </w:rPr>
              <w:t xml:space="preserve">   0</w:t>
            </w:r>
          </w:p>
          <w:p w14:paraId="6EE2185B" w14:textId="77777777" w:rsidR="00886C52" w:rsidRDefault="00886C52" w:rsidP="00AE2E92">
            <w:r>
              <w:rPr>
                <w:rFonts w:hint="eastAsia"/>
              </w:rPr>
              <w:t xml:space="preserve"> </w:t>
            </w:r>
            <w:proofErr w:type="gramStart"/>
            <w:r>
              <w:rPr>
                <w:rFonts w:hint="eastAsia"/>
              </w:rPr>
              <w:t>1  0</w:t>
            </w:r>
            <w:proofErr w:type="gramEnd"/>
            <w:r>
              <w:rPr>
                <w:rFonts w:hint="eastAsia"/>
              </w:rPr>
              <w:t xml:space="preserve">   1</w:t>
            </w:r>
          </w:p>
          <w:p w14:paraId="72CD55F0" w14:textId="77777777" w:rsidR="00886C52" w:rsidRDefault="00886C52" w:rsidP="00AE2E92">
            <w:r>
              <w:rPr>
                <w:rFonts w:hint="eastAsia"/>
              </w:rPr>
              <w:t xml:space="preserve"> </w:t>
            </w:r>
            <w:proofErr w:type="gramStart"/>
            <w:r>
              <w:rPr>
                <w:rFonts w:hint="eastAsia"/>
              </w:rPr>
              <w:t>1  1</w:t>
            </w:r>
            <w:proofErr w:type="gramEnd"/>
            <w:r>
              <w:rPr>
                <w:rFonts w:hint="eastAsia"/>
              </w:rPr>
              <w:t xml:space="preserve">   0</w:t>
            </w:r>
          </w:p>
          <w:p w14:paraId="4A66D432" w14:textId="77777777" w:rsidR="00886C52" w:rsidRDefault="00886C52" w:rsidP="00AE2E92">
            <w:r>
              <w:rPr>
                <w:rFonts w:hint="eastAsia"/>
              </w:rPr>
              <w:t xml:space="preserve"> </w:t>
            </w:r>
            <w:proofErr w:type="gramStart"/>
            <w:r>
              <w:rPr>
                <w:rFonts w:hint="eastAsia"/>
              </w:rPr>
              <w:t>1  1</w:t>
            </w:r>
            <w:proofErr w:type="gramEnd"/>
            <w:r>
              <w:rPr>
                <w:rFonts w:hint="eastAsia"/>
              </w:rPr>
              <w:t xml:space="preserve">   1</w:t>
            </w:r>
          </w:p>
        </w:tc>
        <w:tc>
          <w:tcPr>
            <w:tcW w:w="592" w:type="dxa"/>
          </w:tcPr>
          <w:p w14:paraId="65E74D51" w14:textId="77777777" w:rsidR="00886C52" w:rsidRDefault="00886C52" w:rsidP="00AE2E92">
            <w:pPr>
              <w:widowControl/>
              <w:jc w:val="left"/>
            </w:pPr>
            <w:r>
              <w:rPr>
                <w:rFonts w:hint="eastAsia"/>
              </w:rPr>
              <w:t xml:space="preserve"> 0</w:t>
            </w:r>
          </w:p>
          <w:p w14:paraId="758DFD61" w14:textId="77777777" w:rsidR="00886C52" w:rsidRDefault="00886C52" w:rsidP="00AE2E92">
            <w:pPr>
              <w:widowControl/>
              <w:jc w:val="left"/>
            </w:pPr>
            <w:r>
              <w:rPr>
                <w:rFonts w:hint="eastAsia"/>
              </w:rPr>
              <w:t xml:space="preserve"> 1</w:t>
            </w:r>
          </w:p>
          <w:p w14:paraId="633E7416" w14:textId="77777777" w:rsidR="00886C52" w:rsidRDefault="00886C52" w:rsidP="00AE2E92">
            <w:pPr>
              <w:widowControl/>
              <w:jc w:val="left"/>
            </w:pPr>
            <w:r>
              <w:rPr>
                <w:rFonts w:hint="eastAsia"/>
              </w:rPr>
              <w:t xml:space="preserve"> 1</w:t>
            </w:r>
          </w:p>
          <w:p w14:paraId="6DF867F3" w14:textId="77777777" w:rsidR="00886C52" w:rsidRDefault="00886C52" w:rsidP="00AE2E92">
            <w:pPr>
              <w:widowControl/>
              <w:jc w:val="left"/>
            </w:pPr>
            <w:r>
              <w:rPr>
                <w:rFonts w:hint="eastAsia"/>
              </w:rPr>
              <w:t xml:space="preserve"> 1</w:t>
            </w:r>
          </w:p>
          <w:p w14:paraId="6DB8CE0F" w14:textId="77777777" w:rsidR="00886C52" w:rsidRDefault="00886C52" w:rsidP="00AE2E92">
            <w:pPr>
              <w:widowControl/>
              <w:jc w:val="left"/>
            </w:pPr>
            <w:r>
              <w:rPr>
                <w:rFonts w:hint="eastAsia"/>
              </w:rPr>
              <w:t xml:space="preserve"> 1</w:t>
            </w:r>
          </w:p>
          <w:p w14:paraId="65C60E28" w14:textId="77777777" w:rsidR="00886C52" w:rsidRDefault="00886C52" w:rsidP="00AE2E92">
            <w:pPr>
              <w:widowControl/>
              <w:jc w:val="left"/>
            </w:pPr>
            <w:r>
              <w:rPr>
                <w:rFonts w:hint="eastAsia"/>
              </w:rPr>
              <w:t xml:space="preserve"> 0</w:t>
            </w:r>
          </w:p>
          <w:p w14:paraId="7A1A0658" w14:textId="77777777" w:rsidR="00886C52" w:rsidRDefault="00886C52" w:rsidP="00AE2E92">
            <w:pPr>
              <w:widowControl/>
              <w:jc w:val="left"/>
            </w:pPr>
            <w:r>
              <w:rPr>
                <w:rFonts w:hint="eastAsia"/>
              </w:rPr>
              <w:t xml:space="preserve"> 0</w:t>
            </w:r>
          </w:p>
          <w:p w14:paraId="53725ACC" w14:textId="77777777" w:rsidR="00886C52" w:rsidRDefault="00886C52" w:rsidP="00AE2E92">
            <w:r>
              <w:rPr>
                <w:rFonts w:hint="eastAsia"/>
              </w:rPr>
              <w:t xml:space="preserve"> 0</w:t>
            </w:r>
          </w:p>
        </w:tc>
      </w:tr>
    </w:tbl>
    <w:p w14:paraId="06A01C16" w14:textId="77777777" w:rsidR="00886C52" w:rsidRDefault="00886C52" w:rsidP="00886C52"/>
    <w:p w14:paraId="47622D1E" w14:textId="77777777" w:rsidR="00886C52" w:rsidRDefault="00886C52" w:rsidP="00886C52">
      <w:pPr>
        <w:rPr>
          <w:sz w:val="24"/>
        </w:rPr>
      </w:pPr>
      <w:r>
        <w:rPr>
          <w:rFonts w:hint="eastAsia"/>
          <w:sz w:val="24"/>
        </w:rPr>
        <w:t>由</w:t>
      </w:r>
      <w:r>
        <w:rPr>
          <w:rFonts w:ascii="宋体" w:hAnsi="MS Sans Serif" w:hint="eastAsia"/>
          <w:kern w:val="0"/>
          <w:sz w:val="24"/>
        </w:rPr>
        <w:t>出真值表写出逻辑函数表达式，并化简</w:t>
      </w:r>
    </w:p>
    <w:p w14:paraId="1C69A96C" w14:textId="77777777" w:rsidR="00886C52" w:rsidRDefault="00886C52" w:rsidP="00886C52">
      <w:r>
        <w:rPr>
          <w:position w:val="-10"/>
        </w:rPr>
        <w:object w:dxaOrig="5160" w:dyaOrig="360" w14:anchorId="2C5F95AE">
          <v:shape id="_x0000_i1047" type="#_x0000_t75" style="width:258.5pt;height:18.8pt" o:ole="">
            <v:imagedata r:id="rId76" o:title=""/>
          </v:shape>
          <o:OLEObject Type="Embed" ProgID="Equation.3" ShapeID="_x0000_i1047" DrawAspect="Content" ObjectID="_1796590659" r:id="rId77"/>
        </w:object>
      </w:r>
    </w:p>
    <w:p w14:paraId="1C955FB1" w14:textId="77777777" w:rsidR="00886C52" w:rsidRDefault="00886C52" w:rsidP="00886C52">
      <w:pPr>
        <w:rPr>
          <w:sz w:val="24"/>
        </w:rPr>
      </w:pPr>
      <w:r>
        <w:rPr>
          <w:rFonts w:hint="eastAsia"/>
          <w:sz w:val="24"/>
        </w:rPr>
        <w:t>画出逻辑电路图</w:t>
      </w:r>
    </w:p>
    <w:p w14:paraId="2984B968" w14:textId="77777777" w:rsidR="00886C52" w:rsidRDefault="00886C52" w:rsidP="00886C52"/>
    <w:p w14:paraId="63C995C8" w14:textId="77777777" w:rsidR="00886C52" w:rsidRDefault="00886C52" w:rsidP="00886C52">
      <w:r>
        <w:rPr>
          <w:noProof/>
          <w:sz w:val="20"/>
        </w:rPr>
        <w:lastRenderedPageBreak/>
        <mc:AlternateContent>
          <mc:Choice Requires="wpg">
            <w:drawing>
              <wp:anchor distT="0" distB="0" distL="114300" distR="114300" simplePos="0" relativeHeight="251698176" behindDoc="0" locked="0" layoutInCell="1" allowOverlap="1" wp14:anchorId="47E1932D" wp14:editId="33D7F67F">
                <wp:simplePos x="0" y="0"/>
                <wp:positionH relativeFrom="column">
                  <wp:posOffset>292100</wp:posOffset>
                </wp:positionH>
                <wp:positionV relativeFrom="paragraph">
                  <wp:posOffset>142875</wp:posOffset>
                </wp:positionV>
                <wp:extent cx="3418840" cy="1878330"/>
                <wp:effectExtent l="635" t="10795" r="9525" b="6350"/>
                <wp:wrapSquare wrapText="bothSides"/>
                <wp:docPr id="175" name="Group 7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418840" cy="1878330"/>
                          <a:chOff x="2161" y="7662"/>
                          <a:chExt cx="5384" cy="2958"/>
                        </a:xfrm>
                      </wpg:grpSpPr>
                      <wps:wsp>
                        <wps:cNvPr id="176" name="Text Box 781"/>
                        <wps:cNvSpPr txBox="1">
                          <a:spLocks noChangeArrowheads="1"/>
                        </wps:cNvSpPr>
                        <wps:spPr bwMode="auto">
                          <a:xfrm>
                            <a:off x="6933" y="8506"/>
                            <a:ext cx="478" cy="43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65445A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7" name="Text Box 780"/>
                        <wps:cNvSpPr txBox="1">
                          <a:spLocks noChangeArrowheads="1"/>
                        </wps:cNvSpPr>
                        <wps:spPr bwMode="auto">
                          <a:xfrm>
                            <a:off x="2163" y="10050"/>
                            <a:ext cx="478" cy="43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2560E5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8" name="Text Box 779"/>
                        <wps:cNvSpPr txBox="1">
                          <a:spLocks noChangeArrowheads="1"/>
                        </wps:cNvSpPr>
                        <wps:spPr bwMode="auto">
                          <a:xfrm>
                            <a:off x="2161" y="8790"/>
                            <a:ext cx="478" cy="43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72B3B64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" name="Text Box 778"/>
                        <wps:cNvSpPr txBox="1">
                          <a:spLocks noChangeArrowheads="1"/>
                        </wps:cNvSpPr>
                        <wps:spPr bwMode="auto">
                          <a:xfrm>
                            <a:off x="2207" y="7680"/>
                            <a:ext cx="478" cy="43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609F913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80" name="Group 745"/>
                        <wpg:cNvGrpSpPr>
                          <a:grpSpLocks/>
                        </wpg:cNvGrpSpPr>
                        <wpg:grpSpPr bwMode="auto">
                          <a:xfrm>
                            <a:off x="3089" y="7694"/>
                            <a:ext cx="704" cy="750"/>
                            <a:chOff x="3089" y="7694"/>
                            <a:chExt cx="704" cy="750"/>
                          </a:xfrm>
                        </wpg:grpSpPr>
                        <wps:wsp>
                          <wps:cNvPr id="181" name="Rectangle 743"/>
                          <wps:cNvSpPr>
                            <a:spLocks noChangeArrowheads="1"/>
                          </wps:cNvSpPr>
                          <wps:spPr bwMode="auto">
                            <a:xfrm>
                              <a:off x="3089" y="7694"/>
                              <a:ext cx="556" cy="7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B7B95F1" w14:textId="77777777" w:rsidR="00886C52" w:rsidRDefault="00886C52" w:rsidP="00886C52">
                                <w:r>
                                  <w:rPr>
                                    <w:rFonts w:hint="eastAsia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" name="Oval 744"/>
                          <wps:cNvSpPr>
                            <a:spLocks noChangeArrowheads="1"/>
                          </wps:cNvSpPr>
                          <wps:spPr bwMode="auto">
                            <a:xfrm>
                              <a:off x="3657" y="8010"/>
                              <a:ext cx="136" cy="12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83" name="Group 746"/>
                        <wpg:cNvGrpSpPr>
                          <a:grpSpLocks/>
                        </wpg:cNvGrpSpPr>
                        <wpg:grpSpPr bwMode="auto">
                          <a:xfrm>
                            <a:off x="3089" y="8818"/>
                            <a:ext cx="704" cy="750"/>
                            <a:chOff x="3089" y="7694"/>
                            <a:chExt cx="704" cy="750"/>
                          </a:xfrm>
                        </wpg:grpSpPr>
                        <wps:wsp>
                          <wps:cNvPr id="184" name="Rectangle 747"/>
                          <wps:cNvSpPr>
                            <a:spLocks noChangeArrowheads="1"/>
                          </wps:cNvSpPr>
                          <wps:spPr bwMode="auto">
                            <a:xfrm>
                              <a:off x="3089" y="7694"/>
                              <a:ext cx="556" cy="7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703E647" w14:textId="77777777" w:rsidR="00886C52" w:rsidRDefault="00886C52" w:rsidP="00886C52">
                                <w:r>
                                  <w:rPr>
                                    <w:rFonts w:hint="eastAsia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5" name="Oval 748"/>
                          <wps:cNvSpPr>
                            <a:spLocks noChangeArrowheads="1"/>
                          </wps:cNvSpPr>
                          <wps:spPr bwMode="auto">
                            <a:xfrm>
                              <a:off x="3657" y="8010"/>
                              <a:ext cx="136" cy="12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86" name="Rectangle 749"/>
                        <wps:cNvSpPr>
                          <a:spLocks noChangeArrowheads="1"/>
                        </wps:cNvSpPr>
                        <wps:spPr bwMode="auto">
                          <a:xfrm>
                            <a:off x="4543" y="7662"/>
                            <a:ext cx="570" cy="79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88420C8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&amp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Rectangle 750"/>
                        <wps:cNvSpPr>
                          <a:spLocks noChangeArrowheads="1"/>
                        </wps:cNvSpPr>
                        <wps:spPr bwMode="auto">
                          <a:xfrm>
                            <a:off x="3073" y="9824"/>
                            <a:ext cx="570" cy="79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BF01514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=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" name="Rectangle 751"/>
                        <wps:cNvSpPr>
                          <a:spLocks noChangeArrowheads="1"/>
                        </wps:cNvSpPr>
                        <wps:spPr bwMode="auto">
                          <a:xfrm>
                            <a:off x="5893" y="8534"/>
                            <a:ext cx="630" cy="79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94E52D3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≥</w:t>
                              </w: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9" name="Line 752"/>
                        <wps:cNvCnPr/>
                        <wps:spPr bwMode="auto">
                          <a:xfrm flipH="1">
                            <a:off x="2325" y="8070"/>
                            <a:ext cx="76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" name="Line 753"/>
                        <wps:cNvCnPr/>
                        <wps:spPr bwMode="auto">
                          <a:xfrm flipH="1">
                            <a:off x="2325" y="9180"/>
                            <a:ext cx="76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1" name="Line 754"/>
                        <wps:cNvCnPr/>
                        <wps:spPr bwMode="auto">
                          <a:xfrm>
                            <a:off x="3795" y="8070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" name="Line 755"/>
                        <wps:cNvCnPr/>
                        <wps:spPr bwMode="auto">
                          <a:xfrm flipV="1">
                            <a:off x="3975" y="7904"/>
                            <a:ext cx="0" cy="16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" name="Line 756"/>
                        <wps:cNvCnPr/>
                        <wps:spPr bwMode="auto">
                          <a:xfrm>
                            <a:off x="3975" y="7904"/>
                            <a:ext cx="5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4" name="Line 757"/>
                        <wps:cNvCnPr/>
                        <wps:spPr bwMode="auto">
                          <a:xfrm flipV="1">
                            <a:off x="2805" y="8594"/>
                            <a:ext cx="0" cy="58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" name="Line 758"/>
                        <wps:cNvCnPr/>
                        <wps:spPr bwMode="auto">
                          <a:xfrm>
                            <a:off x="2805" y="8594"/>
                            <a:ext cx="14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" name="Line 759"/>
                        <wps:cNvCnPr/>
                        <wps:spPr bwMode="auto">
                          <a:xfrm flipV="1">
                            <a:off x="4245" y="8264"/>
                            <a:ext cx="0" cy="3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" name="Line 760"/>
                        <wps:cNvCnPr/>
                        <wps:spPr bwMode="auto">
                          <a:xfrm>
                            <a:off x="4245" y="8280"/>
                            <a:ext cx="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" name="Line 761"/>
                        <wps:cNvCnPr/>
                        <wps:spPr bwMode="auto">
                          <a:xfrm>
                            <a:off x="2609" y="8084"/>
                            <a:ext cx="0" cy="19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" name="Line 762"/>
                        <wps:cNvCnPr/>
                        <wps:spPr bwMode="auto">
                          <a:xfrm>
                            <a:off x="2609" y="10034"/>
                            <a:ext cx="46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" name="Line 763"/>
                        <wps:cNvCnPr/>
                        <wps:spPr bwMode="auto">
                          <a:xfrm>
                            <a:off x="2249" y="10410"/>
                            <a:ext cx="82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" name="Rectangle 764"/>
                        <wps:cNvSpPr>
                          <a:spLocks noChangeArrowheads="1"/>
                        </wps:cNvSpPr>
                        <wps:spPr bwMode="auto">
                          <a:xfrm>
                            <a:off x="4529" y="9328"/>
                            <a:ext cx="570" cy="79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6A0852B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&amp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2" name="Line 765"/>
                        <wps:cNvCnPr/>
                        <wps:spPr bwMode="auto">
                          <a:xfrm>
                            <a:off x="3779" y="9194"/>
                            <a:ext cx="51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" name="Line 766"/>
                        <wps:cNvCnPr/>
                        <wps:spPr bwMode="auto">
                          <a:xfrm>
                            <a:off x="4289" y="9194"/>
                            <a:ext cx="0" cy="37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" name="Line 767"/>
                        <wps:cNvCnPr/>
                        <wps:spPr bwMode="auto">
                          <a:xfrm>
                            <a:off x="4289" y="9570"/>
                            <a:ext cx="2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5" name="Line 768"/>
                        <wps:cNvCnPr/>
                        <wps:spPr bwMode="auto">
                          <a:xfrm>
                            <a:off x="3645" y="10214"/>
                            <a:ext cx="61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6" name="Line 769"/>
                        <wps:cNvCnPr/>
                        <wps:spPr bwMode="auto">
                          <a:xfrm flipV="1">
                            <a:off x="4259" y="9854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7" name="Line 770"/>
                        <wps:cNvCnPr/>
                        <wps:spPr bwMode="auto">
                          <a:xfrm>
                            <a:off x="4259" y="9854"/>
                            <a:ext cx="2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8" name="Line 771"/>
                        <wps:cNvCnPr/>
                        <wps:spPr bwMode="auto">
                          <a:xfrm>
                            <a:off x="5115" y="8040"/>
                            <a:ext cx="4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9" name="Line 772"/>
                        <wps:cNvCnPr/>
                        <wps:spPr bwMode="auto">
                          <a:xfrm>
                            <a:off x="5595" y="8040"/>
                            <a:ext cx="0" cy="67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0" name="Line 773"/>
                        <wps:cNvCnPr/>
                        <wps:spPr bwMode="auto">
                          <a:xfrm>
                            <a:off x="5595" y="8714"/>
                            <a:ext cx="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1" name="Line 774"/>
                        <wps:cNvCnPr/>
                        <wps:spPr bwMode="auto">
                          <a:xfrm>
                            <a:off x="5099" y="9704"/>
                            <a:ext cx="46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2" name="Line 775"/>
                        <wps:cNvCnPr/>
                        <wps:spPr bwMode="auto">
                          <a:xfrm flipV="1">
                            <a:off x="5565" y="9074"/>
                            <a:ext cx="0" cy="6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3" name="Line 776"/>
                        <wps:cNvCnPr/>
                        <wps:spPr bwMode="auto">
                          <a:xfrm>
                            <a:off x="5565" y="9074"/>
                            <a:ext cx="33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4" name="Line 777"/>
                        <wps:cNvCnPr/>
                        <wps:spPr bwMode="auto">
                          <a:xfrm>
                            <a:off x="6525" y="8910"/>
                            <a:ext cx="10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7E1932D" id="Group 782" o:spid="_x0000_s1252" style="position:absolute;left:0;text-align:left;margin-left:23pt;margin-top:11.25pt;width:269.2pt;height:147.9pt;z-index:251698176" coordorigin="2161,7662" coordsize="5384,29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">
                <v:shape id="Text Box 781" o:spid="_x0000_s1253" type="#_x0000_t202" style="position:absolute;left:6933;top:8506;width:478;height:4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" stroked="f">
                  <v:textbox>
                    <w:txbxContent>
                      <w:p w14:paraId="2165445A" w14:textId="77777777" w:rsidR="00886C52" w:rsidRDefault="00886C52" w:rsidP="00886C52">
                        <w:r>
                          <w:rPr>
                            <w:rFonts w:hint="eastAsia"/>
                          </w:rPr>
                          <w:t>F</w:t>
                        </w:r>
                      </w:p>
                    </w:txbxContent>
                  </v:textbox>
                </v:shape>
                <v:shape id="Text Box 780" o:spid="_x0000_s1254" type="#_x0000_t202" style="position:absolute;left:2163;top:10050;width:478;height:4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" stroked="f">
                  <v:textbox>
                    <w:txbxContent>
                      <w:p w14:paraId="0E2560E5" w14:textId="77777777" w:rsidR="00886C52" w:rsidRDefault="00886C52" w:rsidP="00886C52">
                        <w:r>
                          <w:rPr>
                            <w:rFonts w:hint="eastAsia"/>
                          </w:rPr>
                          <w:t>B</w:t>
                        </w:r>
                      </w:p>
                    </w:txbxContent>
                  </v:textbox>
                </v:shape>
                <v:shape id="Text Box 779" o:spid="_x0000_s1255" type="#_x0000_t202" style="position:absolute;left:2161;top:8790;width:478;height:4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" stroked="f">
                  <v:textbox>
                    <w:txbxContent>
                      <w:p w14:paraId="472B3B64" w14:textId="77777777" w:rsidR="00886C52" w:rsidRDefault="00886C52" w:rsidP="00886C52">
                        <w:r>
                          <w:rPr>
                            <w:rFonts w:hint="eastAsia"/>
                          </w:rPr>
                          <w:t>C</w:t>
                        </w:r>
                      </w:p>
                    </w:txbxContent>
                  </v:textbox>
                </v:shape>
                <v:shape id="Text Box 778" o:spid="_x0000_s1256" type="#_x0000_t202" style="position:absolute;left:2207;top:7680;width:478;height:4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" stroked="f">
                  <v:textbox>
                    <w:txbxContent>
                      <w:p w14:paraId="6609F913" w14:textId="77777777" w:rsidR="00886C52" w:rsidRDefault="00886C52" w:rsidP="00886C52">
                        <w:r>
                          <w:rPr>
                            <w:rFonts w:hint="eastAsia"/>
                          </w:rPr>
                          <w:t>A</w:t>
                        </w:r>
                      </w:p>
                    </w:txbxContent>
                  </v:textbox>
                </v:shape>
                <v:group id="Group 745" o:spid="_x0000_s1257" style="position:absolute;left:3089;top:7694;width:704;height:750" coordorigin="3089,7694" coordsize="704,7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5kG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">
                  <v:rect id="Rectangle 743" o:spid="_x0000_s1258" style="position:absolute;left:3089;top:7694;width:556;height:7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">
                    <v:textbox>
                      <w:txbxContent>
                        <w:p w14:paraId="0B7B95F1" w14:textId="77777777" w:rsidR="00886C52" w:rsidRDefault="00886C52" w:rsidP="00886C52">
                          <w:r>
                            <w:rPr>
                              <w:rFonts w:hint="eastAsia"/>
                            </w:rPr>
                            <w:t>1</w:t>
                          </w:r>
                        </w:p>
                      </w:txbxContent>
                    </v:textbox>
                  </v:rect>
                  <v:oval id="Oval 744" o:spid="_x0000_s1259" style="position:absolute;left:3657;top:8010;width:136;height:1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"/>
                </v:group>
                <v:group id="Group 746" o:spid="_x0000_s1260" style="position:absolute;left:3089;top:8818;width:704;height:750" coordorigin="3089,7694" coordsize="704,7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">
                  <v:rect id="Rectangle 747" o:spid="_x0000_s1261" style="position:absolute;left:3089;top:7694;width:556;height:7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">
                    <v:textbox>
                      <w:txbxContent>
                        <w:p w14:paraId="2703E647" w14:textId="77777777" w:rsidR="00886C52" w:rsidRDefault="00886C52" w:rsidP="00886C52">
                          <w:r>
                            <w:rPr>
                              <w:rFonts w:hint="eastAsia"/>
                            </w:rPr>
                            <w:t>1</w:t>
                          </w:r>
                        </w:p>
                      </w:txbxContent>
                    </v:textbox>
                  </v:rect>
                  <v:oval id="Oval 748" o:spid="_x0000_s1262" style="position:absolute;left:3657;top:8010;width:136;height:1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"/>
                </v:group>
                <v:rect id="Rectangle 749" o:spid="_x0000_s1263" style="position:absolute;left:4543;top:7662;width:570;height:7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">
                  <v:textbox>
                    <w:txbxContent>
                      <w:p w14:paraId="088420C8" w14:textId="77777777" w:rsidR="00886C52" w:rsidRDefault="00886C52" w:rsidP="00886C52">
                        <w:r>
                          <w:rPr>
                            <w:rFonts w:hint="eastAsia"/>
                          </w:rPr>
                          <w:t>&amp;</w:t>
                        </w:r>
                      </w:p>
                    </w:txbxContent>
                  </v:textbox>
                </v:rect>
                <v:rect id="Rectangle 750" o:spid="_x0000_s1264" style="position:absolute;left:3073;top:9824;width:570;height:7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">
                  <v:textbox>
                    <w:txbxContent>
                      <w:p w14:paraId="6BF01514" w14:textId="77777777" w:rsidR="00886C52" w:rsidRDefault="00886C52" w:rsidP="00886C52">
                        <w:r>
                          <w:rPr>
                            <w:rFonts w:hint="eastAsia"/>
                          </w:rPr>
                          <w:t>=1</w:t>
                        </w:r>
                      </w:p>
                    </w:txbxContent>
                  </v:textbox>
                </v:rect>
                <v:rect id="Rectangle 751" o:spid="_x0000_s1265" style="position:absolute;left:5893;top:8534;width:630;height:7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">
                  <v:textbox>
                    <w:txbxContent>
                      <w:p w14:paraId="794E52D3" w14:textId="77777777" w:rsidR="00886C52" w:rsidRDefault="00886C52" w:rsidP="00886C52">
                        <w:r>
                          <w:rPr>
                            <w:rFonts w:hint="eastAsia"/>
                          </w:rPr>
                          <w:t>≥</w:t>
                        </w:r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rect>
                <v:line id="Line 752" o:spid="_x0000_s1266" style="position:absolute;flip:x;visibility:visible;mso-wrap-style:square" from="2325,8070" to="3089,8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"/>
                <v:line id="Line 753" o:spid="_x0000_s1267" style="position:absolute;flip:x;visibility:visible;mso-wrap-style:square" from="2325,9180" to="3089,91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"/>
                <v:line id="Line 754" o:spid="_x0000_s1268" style="position:absolute;visibility:visible;mso-wrap-style:square" from="3795,8070" to="3975,8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"/>
                <v:line id="Line 755" o:spid="_x0000_s1269" style="position:absolute;flip:y;visibility:visible;mso-wrap-style:square" from="3975,7904" to="3975,8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"/>
                <v:line id="Line 756" o:spid="_x0000_s1270" style="position:absolute;visibility:visible;mso-wrap-style:square" from="3975,7904" to="4545,79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"/>
                <v:line id="Line 757" o:spid="_x0000_s1271" style="position:absolute;flip:y;visibility:visible;mso-wrap-style:square" from="2805,8594" to="2805,91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">
                  <v:stroke startarrow="oval"/>
                </v:line>
                <v:line id="Line 758" o:spid="_x0000_s1272" style="position:absolute;visibility:visible;mso-wrap-style:square" from="2805,8594" to="4245,85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"/>
                <v:line id="Line 759" o:spid="_x0000_s1273" style="position:absolute;flip:y;visibility:visible;mso-wrap-style:square" from="4245,8264" to="4245,85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"/>
                <v:line id="Line 760" o:spid="_x0000_s1274" style="position:absolute;visibility:visible;mso-wrap-style:square" from="4245,8280" to="4545,82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"/>
                <v:line id="Line 761" o:spid="_x0000_s1275" style="position:absolute;visibility:visible;mso-wrap-style:square" from="2609,8084" to="2609,100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">
                  <v:stroke startarrow="oval"/>
                </v:line>
                <v:line id="Line 762" o:spid="_x0000_s1276" style="position:absolute;visibility:visible;mso-wrap-style:square" from="2609,10034" to="3075,100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"/>
                <v:line id="Line 763" o:spid="_x0000_s1277" style="position:absolute;visibility:visible;mso-wrap-style:square" from="2249,10410" to="3075,104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"/>
                <v:rect id="Rectangle 764" o:spid="_x0000_s1278" style="position:absolute;left:4529;top:9328;width:570;height:7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">
                  <v:textbox>
                    <w:txbxContent>
                      <w:p w14:paraId="56A0852B" w14:textId="77777777" w:rsidR="00886C52" w:rsidRDefault="00886C52" w:rsidP="00886C52">
                        <w:r>
                          <w:rPr>
                            <w:rFonts w:hint="eastAsia"/>
                          </w:rPr>
                          <w:t>&amp;</w:t>
                        </w:r>
                      </w:p>
                    </w:txbxContent>
                  </v:textbox>
                </v:rect>
                <v:line id="Line 765" o:spid="_x0000_s1279" style="position:absolute;visibility:visible;mso-wrap-style:square" from="3779,9194" to="4289,91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"/>
                <v:line id="Line 766" o:spid="_x0000_s1280" style="position:absolute;visibility:visible;mso-wrap-style:square" from="4289,9194" to="4289,95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"/>
                <v:line id="Line 767" o:spid="_x0000_s1281" style="position:absolute;visibility:visible;mso-wrap-style:square" from="4289,9570" to="4529,95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"/>
                <v:line id="Line 768" o:spid="_x0000_s1282" style="position:absolute;visibility:visible;mso-wrap-style:square" from="3645,10214" to="4259,102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"/>
                <v:line id="Line 769" o:spid="_x0000_s1283" style="position:absolute;flip:y;visibility:visible;mso-wrap-style:square" from="4259,9854" to="4259,102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"/>
                <v:line id="Line 770" o:spid="_x0000_s1284" style="position:absolute;visibility:visible;mso-wrap-style:square" from="4259,9854" to="4529,98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"/>
                <v:line id="Line 771" o:spid="_x0000_s1285" style="position:absolute;visibility:visible;mso-wrap-style:square" from="5115,8040" to="5595,80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"/>
                <v:line id="Line 772" o:spid="_x0000_s1286" style="position:absolute;visibility:visible;mso-wrap-style:square" from="5595,8040" to="5595,8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"/>
                <v:line id="Line 773" o:spid="_x0000_s1287" style="position:absolute;visibility:visible;mso-wrap-style:square" from="5595,8714" to="5895,8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"/>
                <v:line id="Line 774" o:spid="_x0000_s1288" style="position:absolute;visibility:visible;mso-wrap-style:square" from="5099,9704" to="5565,97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"/>
                <v:line id="Line 775" o:spid="_x0000_s1289" style="position:absolute;flip:y;visibility:visible;mso-wrap-style:square" from="5565,9074" to="5565,97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"/>
                <v:line id="Line 776" o:spid="_x0000_s1290" style="position:absolute;visibility:visible;mso-wrap-style:square" from="5565,9074" to="5895,9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"/>
                <v:line id="Line 777" o:spid="_x0000_s1291" style="position:absolute;visibility:visible;mso-wrap-style:square" from="6525,8910" to="7545,8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"/>
                <w10:wrap type="square"/>
              </v:group>
            </w:pict>
          </mc:Fallback>
        </mc:AlternateContent>
      </w:r>
    </w:p>
    <w:p w14:paraId="4784130A" w14:textId="77777777" w:rsidR="00886C52" w:rsidRDefault="00886C52" w:rsidP="00886C52"/>
    <w:p w14:paraId="30DB4A5D" w14:textId="77777777" w:rsidR="00886C52" w:rsidRDefault="00886C52" w:rsidP="00886C52"/>
    <w:p w14:paraId="67C0A28E" w14:textId="77777777" w:rsidR="00886C52" w:rsidRDefault="00886C52" w:rsidP="00886C52"/>
    <w:p w14:paraId="64291A72" w14:textId="77777777" w:rsidR="00886C52" w:rsidRDefault="00886C52" w:rsidP="00886C52"/>
    <w:p w14:paraId="17E860BB" w14:textId="77777777" w:rsidR="00886C52" w:rsidRDefault="00886C52" w:rsidP="00886C52"/>
    <w:p w14:paraId="48D3AD31" w14:textId="77777777" w:rsidR="00886C52" w:rsidRDefault="00886C52" w:rsidP="00886C52"/>
    <w:p w14:paraId="7BA800AC" w14:textId="77777777" w:rsidR="00886C52" w:rsidRDefault="00886C52" w:rsidP="00886C52"/>
    <w:p w14:paraId="772EB873" w14:textId="77777777" w:rsidR="00886C52" w:rsidRDefault="00886C52" w:rsidP="00886C52"/>
    <w:p w14:paraId="5666F841" w14:textId="77777777" w:rsidR="00886C52" w:rsidRDefault="00886C52" w:rsidP="00886C52"/>
    <w:p w14:paraId="474EC5C8" w14:textId="77777777" w:rsidR="00886C52" w:rsidRDefault="00886C52" w:rsidP="00886C52"/>
    <w:p w14:paraId="34066046" w14:textId="77777777" w:rsidR="00886C52" w:rsidRDefault="00886C52" w:rsidP="00886C52"/>
    <w:p w14:paraId="73A8365E" w14:textId="77777777" w:rsidR="00886C52" w:rsidRDefault="00886C52" w:rsidP="00886C52"/>
    <w:p w14:paraId="173AA54B" w14:textId="77777777" w:rsidR="00886C52" w:rsidRDefault="00886C52" w:rsidP="00886C52"/>
    <w:p w14:paraId="3FE3EC83" w14:textId="77777777" w:rsidR="00886C52" w:rsidRDefault="00886C52" w:rsidP="00886C52">
      <w:r>
        <w:br w:type="page"/>
      </w:r>
      <w:r>
        <w:rPr>
          <w:rFonts w:hint="eastAsia"/>
        </w:rPr>
        <w:lastRenderedPageBreak/>
        <w:t>七、（本题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14:paraId="25F53542" w14:textId="77777777" w:rsidR="00886C52" w:rsidRDefault="00886C52" w:rsidP="00886C52">
      <w:pPr>
        <w:rPr>
          <w:rFonts w:ascii="宋体" w:hAnsi="MS Sans Serif"/>
          <w:kern w:val="0"/>
          <w:sz w:val="24"/>
        </w:rPr>
      </w:pPr>
      <w:r>
        <w:rPr>
          <w:rFonts w:ascii="宋体" w:hAnsi="MS Sans Serif" w:hint="eastAsia"/>
          <w:kern w:val="0"/>
          <w:sz w:val="24"/>
        </w:rPr>
        <w:t>3-8译码器74LS138逻辑符号如图所示，S1、</w:t>
      </w:r>
      <w:r>
        <w:rPr>
          <w:rFonts w:ascii="宋体" w:hAnsi="MS Sans Serif"/>
          <w:kern w:val="0"/>
          <w:position w:val="-10"/>
          <w:sz w:val="24"/>
        </w:rPr>
        <w:object w:dxaOrig="320" w:dyaOrig="380" w14:anchorId="69FE07E8">
          <v:shape id="_x0000_i1048" type="#_x0000_t75" style="width:15.55pt;height:18pt" o:ole="">
            <v:imagedata r:id="rId78" o:title=""/>
          </v:shape>
          <o:OLEObject Type="Embed" ProgID="Equation.3" ShapeID="_x0000_i1048" DrawAspect="Content" ObjectID="_1796590660" r:id="rId79"/>
        </w:object>
      </w:r>
      <w:r>
        <w:rPr>
          <w:rFonts w:ascii="宋体" w:hAnsi="MS Sans Serif" w:hint="eastAsia"/>
          <w:kern w:val="0"/>
          <w:sz w:val="24"/>
        </w:rPr>
        <w:t>、</w:t>
      </w:r>
      <w:r>
        <w:rPr>
          <w:rFonts w:ascii="宋体" w:hAnsi="MS Sans Serif"/>
          <w:kern w:val="0"/>
          <w:position w:val="-12"/>
          <w:sz w:val="24"/>
        </w:rPr>
        <w:object w:dxaOrig="320" w:dyaOrig="400" w14:anchorId="51823C00">
          <v:shape id="_x0000_i1049" type="#_x0000_t75" style="width:15.55pt;height:20.05pt" o:ole="">
            <v:imagedata r:id="rId80" o:title=""/>
          </v:shape>
          <o:OLEObject Type="Embed" ProgID="Equation.3" ShapeID="_x0000_i1049" DrawAspect="Content" ObjectID="_1796590661" r:id="rId81"/>
        </w:object>
      </w:r>
      <w:r>
        <w:rPr>
          <w:rFonts w:ascii="宋体" w:hAnsi="MS Sans Serif" w:hint="eastAsia"/>
          <w:kern w:val="0"/>
          <w:sz w:val="24"/>
        </w:rPr>
        <w:t>为使能控制端。试用两片74LS138构成一个4-16译码器。要求画出连接图说明设计方案。</w:t>
      </w:r>
    </w:p>
    <w:p w14:paraId="4B08EC62" w14:textId="77777777" w:rsidR="00886C52" w:rsidRDefault="00886C52" w:rsidP="00886C52">
      <w:pPr>
        <w:spacing w:before="240"/>
        <w:ind w:left="210"/>
        <w:rPr>
          <w:rFonts w:ascii="宋体" w:hAnsi="MS Sans Serif"/>
          <w:kern w:val="0"/>
        </w:rPr>
      </w:pPr>
    </w:p>
    <w:p w14:paraId="3061496A" w14:textId="77777777" w:rsidR="00886C52" w:rsidRDefault="00886C52" w:rsidP="00886C52">
      <w:pPr>
        <w:tabs>
          <w:tab w:val="left" w:pos="720"/>
        </w:tabs>
        <w:spacing w:before="240"/>
        <w:ind w:left="210"/>
        <w:rPr>
          <w:b/>
          <w:sz w:val="24"/>
          <w:vertAlign w:val="subscript"/>
        </w:rPr>
      </w:pPr>
      <w:r>
        <w:rPr>
          <w:rFonts w:ascii="宋体" w:hAnsi="宋体"/>
          <w:b/>
          <w:bCs/>
          <w:noProof/>
          <w:sz w:val="20"/>
        </w:rPr>
        <mc:AlternateContent>
          <mc:Choice Requires="wpg">
            <w:drawing>
              <wp:anchor distT="0" distB="0" distL="114300" distR="114300" simplePos="0" relativeHeight="251686912" behindDoc="0" locked="0" layoutInCell="1" allowOverlap="1" wp14:anchorId="7F18351C" wp14:editId="5EBA5E3E">
                <wp:simplePos x="0" y="0"/>
                <wp:positionH relativeFrom="column">
                  <wp:posOffset>2027555</wp:posOffset>
                </wp:positionH>
                <wp:positionV relativeFrom="paragraph">
                  <wp:posOffset>20955</wp:posOffset>
                </wp:positionV>
                <wp:extent cx="2521585" cy="1513205"/>
                <wp:effectExtent l="12065" t="12700" r="9525" b="7620"/>
                <wp:wrapSquare wrapText="bothSides"/>
                <wp:docPr id="119" name="Group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521585" cy="1513205"/>
                          <a:chOff x="4211" y="2652"/>
                          <a:chExt cx="3930" cy="2764"/>
                        </a:xfrm>
                      </wpg:grpSpPr>
                      <wpg:grpSp>
                        <wpg:cNvPr id="120" name="Group 316"/>
                        <wpg:cNvGrpSpPr>
                          <a:grpSpLocks/>
                        </wpg:cNvGrpSpPr>
                        <wpg:grpSpPr bwMode="auto">
                          <a:xfrm>
                            <a:off x="4211" y="2652"/>
                            <a:ext cx="3930" cy="2132"/>
                            <a:chOff x="4273" y="2652"/>
                            <a:chExt cx="3734" cy="2132"/>
                          </a:xfrm>
                        </wpg:grpSpPr>
                        <wps:wsp>
                          <wps:cNvPr id="121" name="Rectangle 284"/>
                          <wps:cNvSpPr>
                            <a:spLocks noChangeArrowheads="1"/>
                          </wps:cNvSpPr>
                          <wps:spPr bwMode="auto">
                            <a:xfrm>
                              <a:off x="4273" y="3180"/>
                              <a:ext cx="3734" cy="160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22" name="Group 315"/>
                          <wpg:cNvGrpSpPr>
                            <a:grpSpLocks/>
                          </wpg:cNvGrpSpPr>
                          <wpg:grpSpPr bwMode="auto">
                            <a:xfrm>
                              <a:off x="4515" y="2652"/>
                              <a:ext cx="3016" cy="572"/>
                              <a:chOff x="4515" y="2652"/>
                              <a:chExt cx="3016" cy="572"/>
                            </a:xfrm>
                          </wpg:grpSpPr>
                          <wpg:grpSp>
                            <wpg:cNvPr id="123" name="Group 287"/>
                            <wpg:cNvGrpSpPr>
                              <a:grpSpLocks/>
                            </wpg:cNvGrpSpPr>
                            <wpg:grpSpPr bwMode="auto">
                              <a:xfrm>
                                <a:off x="4515" y="2684"/>
                                <a:ext cx="106" cy="540"/>
                                <a:chOff x="4515" y="2684"/>
                                <a:chExt cx="106" cy="540"/>
                              </a:xfrm>
                            </wpg:grpSpPr>
                            <wps:wsp>
                              <wps:cNvPr id="124" name="Line 285"/>
                              <wps:cNvCnPr/>
                              <wps:spPr bwMode="auto">
                                <a:xfrm>
                                  <a:off x="4575" y="2684"/>
                                  <a:ext cx="0" cy="51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5" name="Oval 28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515" y="3104"/>
                                  <a:ext cx="106" cy="12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26" name="Group 288"/>
                            <wpg:cNvGrpSpPr>
                              <a:grpSpLocks/>
                            </wpg:cNvGrpSpPr>
                            <wpg:grpSpPr bwMode="auto">
                              <a:xfrm>
                                <a:off x="4861" y="2652"/>
                                <a:ext cx="106" cy="540"/>
                                <a:chOff x="4515" y="2684"/>
                                <a:chExt cx="106" cy="540"/>
                              </a:xfrm>
                            </wpg:grpSpPr>
                            <wps:wsp>
                              <wps:cNvPr id="127" name="Line 289"/>
                              <wps:cNvCnPr/>
                              <wps:spPr bwMode="auto">
                                <a:xfrm>
                                  <a:off x="4575" y="2684"/>
                                  <a:ext cx="0" cy="51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8" name="Oval 29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515" y="3104"/>
                                  <a:ext cx="106" cy="12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29" name="Group 291"/>
                            <wpg:cNvGrpSpPr>
                              <a:grpSpLocks/>
                            </wpg:cNvGrpSpPr>
                            <wpg:grpSpPr bwMode="auto">
                              <a:xfrm>
                                <a:off x="5265" y="2654"/>
                                <a:ext cx="106" cy="540"/>
                                <a:chOff x="4515" y="2684"/>
                                <a:chExt cx="106" cy="540"/>
                              </a:xfrm>
                            </wpg:grpSpPr>
                            <wps:wsp>
                              <wps:cNvPr id="130" name="Line 292"/>
                              <wps:cNvCnPr/>
                              <wps:spPr bwMode="auto">
                                <a:xfrm>
                                  <a:off x="4575" y="2684"/>
                                  <a:ext cx="0" cy="51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1" name="Oval 29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515" y="3104"/>
                                  <a:ext cx="106" cy="12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32" name="Group 294"/>
                            <wpg:cNvGrpSpPr>
                              <a:grpSpLocks/>
                            </wpg:cNvGrpSpPr>
                            <wpg:grpSpPr bwMode="auto">
                              <a:xfrm>
                                <a:off x="5609" y="2654"/>
                                <a:ext cx="106" cy="540"/>
                                <a:chOff x="4515" y="2684"/>
                                <a:chExt cx="106" cy="540"/>
                              </a:xfrm>
                            </wpg:grpSpPr>
                            <wps:wsp>
                              <wps:cNvPr id="133" name="Line 295"/>
                              <wps:cNvCnPr/>
                              <wps:spPr bwMode="auto">
                                <a:xfrm>
                                  <a:off x="4575" y="2684"/>
                                  <a:ext cx="0" cy="51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4" name="Oval 29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515" y="3104"/>
                                  <a:ext cx="106" cy="12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35" name="Group 297"/>
                            <wpg:cNvGrpSpPr>
                              <a:grpSpLocks/>
                            </wpg:cNvGrpSpPr>
                            <wpg:grpSpPr bwMode="auto">
                              <a:xfrm>
                                <a:off x="6001" y="2670"/>
                                <a:ext cx="106" cy="540"/>
                                <a:chOff x="4515" y="2684"/>
                                <a:chExt cx="106" cy="540"/>
                              </a:xfrm>
                            </wpg:grpSpPr>
                            <wps:wsp>
                              <wps:cNvPr id="136" name="Line 298"/>
                              <wps:cNvCnPr/>
                              <wps:spPr bwMode="auto">
                                <a:xfrm>
                                  <a:off x="4575" y="2684"/>
                                  <a:ext cx="0" cy="51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7" name="Oval 29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515" y="3104"/>
                                  <a:ext cx="106" cy="12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38" name="Group 300"/>
                            <wpg:cNvGrpSpPr>
                              <a:grpSpLocks/>
                            </wpg:cNvGrpSpPr>
                            <wpg:grpSpPr bwMode="auto">
                              <a:xfrm>
                                <a:off x="6421" y="2654"/>
                                <a:ext cx="106" cy="540"/>
                                <a:chOff x="4515" y="2684"/>
                                <a:chExt cx="106" cy="540"/>
                              </a:xfrm>
                            </wpg:grpSpPr>
                            <wps:wsp>
                              <wps:cNvPr id="139" name="Line 301"/>
                              <wps:cNvCnPr/>
                              <wps:spPr bwMode="auto">
                                <a:xfrm>
                                  <a:off x="4575" y="2684"/>
                                  <a:ext cx="0" cy="51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0" name="Oval 30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515" y="3104"/>
                                  <a:ext cx="106" cy="12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41" name="Group 303"/>
                            <wpg:cNvGrpSpPr>
                              <a:grpSpLocks/>
                            </wpg:cNvGrpSpPr>
                            <wpg:grpSpPr bwMode="auto">
                              <a:xfrm>
                                <a:off x="6899" y="2668"/>
                                <a:ext cx="106" cy="540"/>
                                <a:chOff x="4515" y="2684"/>
                                <a:chExt cx="106" cy="540"/>
                              </a:xfrm>
                            </wpg:grpSpPr>
                            <wps:wsp>
                              <wps:cNvPr id="142" name="Line 304"/>
                              <wps:cNvCnPr/>
                              <wps:spPr bwMode="auto">
                                <a:xfrm>
                                  <a:off x="4575" y="2684"/>
                                  <a:ext cx="0" cy="51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3" name="Oval 30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515" y="3104"/>
                                  <a:ext cx="106" cy="12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44" name="Group 306"/>
                            <wpg:cNvGrpSpPr>
                              <a:grpSpLocks/>
                            </wpg:cNvGrpSpPr>
                            <wpg:grpSpPr bwMode="auto">
                              <a:xfrm>
                                <a:off x="7425" y="2654"/>
                                <a:ext cx="106" cy="540"/>
                                <a:chOff x="4515" y="2684"/>
                                <a:chExt cx="106" cy="540"/>
                              </a:xfrm>
                            </wpg:grpSpPr>
                            <wps:wsp>
                              <wps:cNvPr id="145" name="Line 307"/>
                              <wps:cNvCnPr/>
                              <wps:spPr bwMode="auto">
                                <a:xfrm>
                                  <a:off x="4575" y="2684"/>
                                  <a:ext cx="0" cy="51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6" name="Oval 30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515" y="3104"/>
                                  <a:ext cx="106" cy="12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</wpg:grpSp>
                      <wpg:grpSp>
                        <wpg:cNvPr id="147" name="Group 317"/>
                        <wpg:cNvGrpSpPr>
                          <a:grpSpLocks/>
                        </wpg:cNvGrpSpPr>
                        <wpg:grpSpPr bwMode="auto">
                          <a:xfrm>
                            <a:off x="4709" y="4800"/>
                            <a:ext cx="1020" cy="616"/>
                            <a:chOff x="4709" y="4800"/>
                            <a:chExt cx="1020" cy="616"/>
                          </a:xfrm>
                        </wpg:grpSpPr>
                        <wps:wsp>
                          <wps:cNvPr id="148" name="Line 309"/>
                          <wps:cNvCnPr/>
                          <wps:spPr bwMode="auto">
                            <a:xfrm>
                              <a:off x="4709" y="4800"/>
                              <a:ext cx="0" cy="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" name="Line 310"/>
                          <wps:cNvCnPr/>
                          <wps:spPr bwMode="auto">
                            <a:xfrm>
                              <a:off x="5235" y="4800"/>
                              <a:ext cx="0" cy="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" name="Line 311"/>
                          <wps:cNvCnPr/>
                          <wps:spPr bwMode="auto">
                            <a:xfrm>
                              <a:off x="5729" y="4816"/>
                              <a:ext cx="0" cy="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51" name="Group 322"/>
                        <wpg:cNvGrpSpPr>
                          <a:grpSpLocks/>
                        </wpg:cNvGrpSpPr>
                        <wpg:grpSpPr bwMode="auto">
                          <a:xfrm>
                            <a:off x="6509" y="4752"/>
                            <a:ext cx="1156" cy="664"/>
                            <a:chOff x="6509" y="4752"/>
                            <a:chExt cx="1156" cy="664"/>
                          </a:xfrm>
                        </wpg:grpSpPr>
                        <wpg:grpSp>
                          <wpg:cNvPr id="152" name="Group 318"/>
                          <wpg:cNvGrpSpPr>
                            <a:grpSpLocks/>
                          </wpg:cNvGrpSpPr>
                          <wpg:grpSpPr bwMode="auto">
                            <a:xfrm>
                              <a:off x="6509" y="4786"/>
                              <a:ext cx="1108" cy="630"/>
                              <a:chOff x="6509" y="4786"/>
                              <a:chExt cx="1108" cy="630"/>
                            </a:xfrm>
                          </wpg:grpSpPr>
                          <wps:wsp>
                            <wps:cNvPr id="153" name="Line 312"/>
                            <wps:cNvCnPr/>
                            <wps:spPr bwMode="auto">
                              <a:xfrm>
                                <a:off x="6509" y="4786"/>
                                <a:ext cx="0" cy="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4" name="Line 313"/>
                            <wps:cNvCnPr/>
                            <wps:spPr bwMode="auto">
                              <a:xfrm>
                                <a:off x="7063" y="4816"/>
                                <a:ext cx="0" cy="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5" name="Line 314"/>
                            <wps:cNvCnPr/>
                            <wps:spPr bwMode="auto">
                              <a:xfrm>
                                <a:off x="7617" y="4800"/>
                                <a:ext cx="0" cy="6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56" name="Oval 320"/>
                          <wps:cNvSpPr>
                            <a:spLocks noChangeArrowheads="1"/>
                          </wps:cNvSpPr>
                          <wps:spPr bwMode="auto">
                            <a:xfrm>
                              <a:off x="7035" y="4768"/>
                              <a:ext cx="74" cy="9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7" name="Oval 321"/>
                          <wps:cNvSpPr>
                            <a:spLocks noChangeArrowheads="1"/>
                          </wps:cNvSpPr>
                          <wps:spPr bwMode="auto">
                            <a:xfrm>
                              <a:off x="7591" y="4752"/>
                              <a:ext cx="74" cy="9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58" name="Group 330"/>
                        <wpg:cNvGrpSpPr>
                          <a:grpSpLocks/>
                        </wpg:cNvGrpSpPr>
                        <wpg:grpSpPr bwMode="auto">
                          <a:xfrm>
                            <a:off x="4635" y="3660"/>
                            <a:ext cx="3120" cy="1034"/>
                            <a:chOff x="4635" y="3660"/>
                            <a:chExt cx="3120" cy="1034"/>
                          </a:xfrm>
                        </wpg:grpSpPr>
                        <wps:wsp>
                          <wps:cNvPr id="159" name="Text Box 3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35" y="4124"/>
                              <a:ext cx="1274" cy="5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33F2138" w14:textId="77777777" w:rsidR="00886C52" w:rsidRDefault="00886C52" w:rsidP="00886C52">
                                <w:pPr>
                                  <w:rPr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24"/>
                                  </w:rPr>
                                  <w:t>A</w:t>
                                </w:r>
                                <w:r>
                                  <w:rPr>
                                    <w:rFonts w:hint="eastAsia"/>
                                    <w:sz w:val="24"/>
                                    <w:vertAlign w:val="subscript"/>
                                  </w:rPr>
                                  <w:t xml:space="preserve">2 </w:t>
                                </w:r>
                                <w:r>
                                  <w:rPr>
                                    <w:rFonts w:hint="eastAsia"/>
                                    <w:sz w:val="24"/>
                                  </w:rPr>
                                  <w:t>A</w:t>
                                </w:r>
                                <w:r>
                                  <w:rPr>
                                    <w:rFonts w:hint="eastAsia"/>
                                    <w:sz w:val="24"/>
                                    <w:vertAlign w:val="subscript"/>
                                  </w:rPr>
                                  <w:t xml:space="preserve">1 </w:t>
                                </w:r>
                                <w:r>
                                  <w:rPr>
                                    <w:rFonts w:hint="eastAsia"/>
                                    <w:sz w:val="24"/>
                                  </w:rPr>
                                  <w:t>A</w:t>
                                </w:r>
                                <w:r>
                                  <w:rPr>
                                    <w:rFonts w:hint="eastAsia"/>
                                    <w:sz w:val="24"/>
                                    <w:vertAlign w:val="subscript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60" name="Group 328"/>
                          <wpg:cNvGrpSpPr>
                            <a:grpSpLocks/>
                          </wpg:cNvGrpSpPr>
                          <wpg:grpSpPr bwMode="auto">
                            <a:xfrm>
                              <a:off x="6481" y="4108"/>
                              <a:ext cx="1274" cy="570"/>
                              <a:chOff x="1981" y="4574"/>
                              <a:chExt cx="1274" cy="570"/>
                            </a:xfrm>
                          </wpg:grpSpPr>
                          <wps:wsp>
                            <wps:cNvPr id="161" name="Text Box 32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981" y="4574"/>
                                <a:ext cx="1274" cy="5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A306DD4" w14:textId="77777777" w:rsidR="00886C52" w:rsidRDefault="00886C52" w:rsidP="00886C52">
                                  <w:pPr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</w:rPr>
                                    <w:t>S</w:t>
                                  </w:r>
                                  <w:proofErr w:type="gramStart"/>
                                  <w:r>
                                    <w:rPr>
                                      <w:rFonts w:hint="eastAsia"/>
                                      <w:sz w:val="24"/>
                                      <w:vertAlign w:val="subscript"/>
                                    </w:rPr>
                                    <w:t xml:space="preserve">1  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</w:rPr>
                                    <w:t>S</w:t>
                                  </w:r>
                                  <w:proofErr w:type="gramEnd"/>
                                  <w:r>
                                    <w:rPr>
                                      <w:rFonts w:hint="eastAsia"/>
                                      <w:sz w:val="24"/>
                                      <w:vertAlign w:val="subscript"/>
                                    </w:rPr>
                                    <w:t xml:space="preserve">2  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</w:rPr>
                                    <w:t>S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vertAlign w:val="subscript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62" name="Line 326"/>
                            <wps:cNvCnPr/>
                            <wps:spPr bwMode="auto">
                              <a:xfrm>
                                <a:off x="2475" y="4650"/>
                                <a:ext cx="21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63" name="Line 327"/>
                            <wps:cNvCnPr/>
                            <wps:spPr bwMode="auto">
                              <a:xfrm>
                                <a:off x="2895" y="4634"/>
                                <a:ext cx="224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64" name="Text Box 3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13" y="3660"/>
                              <a:ext cx="1274" cy="4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268E3C7" w14:textId="77777777" w:rsidR="00886C52" w:rsidRDefault="00886C52" w:rsidP="00886C52">
                                <w:pPr>
                                  <w:pStyle w:val="4"/>
                                </w:pPr>
                                <w:r>
                                  <w:rPr>
                                    <w:rFonts w:hint="eastAsia"/>
                                  </w:rPr>
                                  <w:t>74LS138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65" name="Group 343"/>
                        <wpg:cNvGrpSpPr>
                          <a:grpSpLocks/>
                        </wpg:cNvGrpSpPr>
                        <wpg:grpSpPr bwMode="auto">
                          <a:xfrm>
                            <a:off x="4269" y="3242"/>
                            <a:ext cx="3764" cy="480"/>
                            <a:chOff x="1569" y="5776"/>
                            <a:chExt cx="3764" cy="480"/>
                          </a:xfrm>
                        </wpg:grpSpPr>
                        <wps:wsp>
                          <wps:cNvPr id="166" name="Text Box 3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69" y="5776"/>
                              <a:ext cx="3764" cy="4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CCA0688" w14:textId="77777777" w:rsidR="00886C52" w:rsidRDefault="00886C52" w:rsidP="00886C52">
                                <w:pPr>
                                  <w:rPr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24"/>
                                  </w:rPr>
                                  <w:t>Y</w:t>
                                </w:r>
                                <w:proofErr w:type="gramStart"/>
                                <w:r>
                                  <w:rPr>
                                    <w:rFonts w:hint="eastAsia"/>
                                    <w:sz w:val="24"/>
                                    <w:vertAlign w:val="subscript"/>
                                  </w:rPr>
                                  <w:t xml:space="preserve">7  </w:t>
                                </w:r>
                                <w:r>
                                  <w:rPr>
                                    <w:rFonts w:hint="eastAsia"/>
                                    <w:sz w:val="24"/>
                                  </w:rPr>
                                  <w:t>Y</w:t>
                                </w:r>
                                <w:proofErr w:type="gramEnd"/>
                                <w:r>
                                  <w:rPr>
                                    <w:rFonts w:hint="eastAsia"/>
                                    <w:sz w:val="24"/>
                                    <w:vertAlign w:val="subscript"/>
                                  </w:rPr>
                                  <w:t xml:space="preserve">6  </w:t>
                                </w:r>
                                <w:r>
                                  <w:rPr>
                                    <w:rFonts w:hint="eastAsia"/>
                                    <w:sz w:val="24"/>
                                  </w:rPr>
                                  <w:t>Y</w:t>
                                </w:r>
                                <w:r>
                                  <w:rPr>
                                    <w:rFonts w:hint="eastAsia"/>
                                    <w:sz w:val="24"/>
                                    <w:vertAlign w:val="subscript"/>
                                  </w:rPr>
                                  <w:t xml:space="preserve">5  </w:t>
                                </w:r>
                                <w:r>
                                  <w:rPr>
                                    <w:rFonts w:hint="eastAsia"/>
                                    <w:sz w:val="24"/>
                                  </w:rPr>
                                  <w:t>Y</w:t>
                                </w:r>
                                <w:r>
                                  <w:rPr>
                                    <w:rFonts w:hint="eastAsia"/>
                                    <w:sz w:val="24"/>
                                    <w:vertAlign w:val="subscript"/>
                                  </w:rPr>
                                  <w:t xml:space="preserve">4  </w:t>
                                </w:r>
                                <w:r>
                                  <w:rPr>
                                    <w:rFonts w:hint="eastAsia"/>
                                    <w:sz w:val="24"/>
                                  </w:rPr>
                                  <w:t>Y</w:t>
                                </w:r>
                                <w:r>
                                  <w:rPr>
                                    <w:rFonts w:hint="eastAsia"/>
                                    <w:sz w:val="24"/>
                                    <w:vertAlign w:val="subscript"/>
                                  </w:rPr>
                                  <w:t>3</w:t>
                                </w:r>
                                <w:r>
                                  <w:rPr>
                                    <w:rFonts w:hint="eastAsia"/>
                                    <w:sz w:val="24"/>
                                  </w:rPr>
                                  <w:t xml:space="preserve">  Y</w:t>
                                </w:r>
                                <w:r>
                                  <w:rPr>
                                    <w:rFonts w:hint="eastAsia"/>
                                    <w:sz w:val="24"/>
                                    <w:vertAlign w:val="subscript"/>
                                  </w:rPr>
                                  <w:t>2</w:t>
                                </w:r>
                                <w:r>
                                  <w:rPr>
                                    <w:rFonts w:hint="eastAsia"/>
                                    <w:sz w:val="24"/>
                                  </w:rPr>
                                  <w:t xml:space="preserve">  Y</w:t>
                                </w:r>
                                <w:r>
                                  <w:rPr>
                                    <w:rFonts w:hint="eastAsia"/>
                                    <w:sz w:val="24"/>
                                    <w:vertAlign w:val="subscript"/>
                                  </w:rPr>
                                  <w:t>1</w:t>
                                </w:r>
                                <w:r>
                                  <w:rPr>
                                    <w:rFonts w:hint="eastAsia"/>
                                    <w:sz w:val="24"/>
                                  </w:rPr>
                                  <w:t xml:space="preserve"> Y</w:t>
                                </w:r>
                                <w:r>
                                  <w:rPr>
                                    <w:rFonts w:hint="eastAsia"/>
                                    <w:sz w:val="24"/>
                                    <w:vertAlign w:val="subscript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" name="Line 333"/>
                          <wps:cNvCnPr/>
                          <wps:spPr bwMode="auto">
                            <a:xfrm>
                              <a:off x="1719" y="5880"/>
                              <a:ext cx="21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" name="Line 334"/>
                          <wps:cNvCnPr/>
                          <wps:spPr bwMode="auto">
                            <a:xfrm>
                              <a:off x="2169" y="5866"/>
                              <a:ext cx="16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" name="Line 335"/>
                          <wps:cNvCnPr/>
                          <wps:spPr bwMode="auto">
                            <a:xfrm>
                              <a:off x="2573" y="5880"/>
                              <a:ext cx="21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" name="Line 336"/>
                          <wps:cNvCnPr/>
                          <wps:spPr bwMode="auto">
                            <a:xfrm>
                              <a:off x="2977" y="5836"/>
                              <a:ext cx="22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1" name="Line 337"/>
                          <wps:cNvCnPr/>
                          <wps:spPr bwMode="auto">
                            <a:xfrm>
                              <a:off x="3427" y="5836"/>
                              <a:ext cx="21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" name="Line 338"/>
                          <wps:cNvCnPr/>
                          <wps:spPr bwMode="auto">
                            <a:xfrm>
                              <a:off x="3877" y="5836"/>
                              <a:ext cx="21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" name="Line 340"/>
                          <wps:cNvCnPr/>
                          <wps:spPr bwMode="auto">
                            <a:xfrm>
                              <a:off x="4327" y="5836"/>
                              <a:ext cx="2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" name="Line 341"/>
                          <wps:cNvCnPr/>
                          <wps:spPr bwMode="auto">
                            <a:xfrm>
                              <a:off x="4747" y="5836"/>
                              <a:ext cx="28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F18351C" id="Group 344" o:spid="_x0000_s1292" style="position:absolute;left:0;text-align:left;margin-left:159.65pt;margin-top:1.65pt;width:198.55pt;height:119.15pt;z-index:251686912" coordorigin="4211,2652" coordsize="3930,27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">
                <v:group id="Group 316" o:spid="_x0000_s1293" style="position:absolute;left:4211;top:2652;width:3930;height:2132" coordorigin="4273,2652" coordsize="3734,21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">
                  <v:rect id="Rectangle 284" o:spid="_x0000_s1294" style="position:absolute;left:4273;top:3180;width:3734;height:16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"/>
                  <v:group id="Group 315" o:spid="_x0000_s1295" style="position:absolute;left:4515;top:2652;width:3016;height:572" coordorigin="4515,2652" coordsize="3016,5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">
                    <v:group id="Group 287" o:spid="_x0000_s1296" style="position:absolute;left:4515;top:2684;width:106;height:540" coordorigin="4515,2684" coordsize="106,5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">
                      <v:line id="Line 285" o:spid="_x0000_s1297" style="position:absolute;visibility:visible;mso-wrap-style:square" from="4575,2684" to="4575,31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"/>
                      <v:oval id="Oval 286" o:spid="_x0000_s1298" style="position:absolute;left:4515;top:3104;width:106;height:1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"/>
                    </v:group>
                    <v:group id="Group 288" o:spid="_x0000_s1299" style="position:absolute;left:4861;top:2652;width:106;height:540" coordorigin="4515,2684" coordsize="106,5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1PvTwgAAANw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">
                      <v:line id="Line 289" o:spid="_x0000_s1300" style="position:absolute;visibility:visible;mso-wrap-style:square" from="4575,2684" to="4575,31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"/>
                      <v:oval id="Oval 290" o:spid="_x0000_s1301" style="position:absolute;left:4515;top:3104;width:106;height:1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"/>
                    </v:group>
                    <v:group id="Group 291" o:spid="_x0000_s1302" style="position:absolute;left:5265;top:2654;width:106;height:540" coordorigin="4515,2684" coordsize="106,5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">
                      <v:line id="Line 292" o:spid="_x0000_s1303" style="position:absolute;visibility:visible;mso-wrap-style:square" from="4575,2684" to="4575,31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"/>
                      <v:oval id="Oval 293" o:spid="_x0000_s1304" style="position:absolute;left:4515;top:3104;width:106;height:1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"/>
                    </v:group>
                    <v:group id="Group 294" o:spid="_x0000_s1305" style="position:absolute;left:5609;top:2654;width:106;height:540" coordorigin="4515,2684" coordsize="106,5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">
                      <v:line id="Line 295" o:spid="_x0000_s1306" style="position:absolute;visibility:visible;mso-wrap-style:square" from="4575,2684" to="4575,31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"/>
                      <v:oval id="Oval 296" o:spid="_x0000_s1307" style="position:absolute;left:4515;top:3104;width:106;height:1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"/>
                    </v:group>
                    <v:group id="Group 297" o:spid="_x0000_s1308" style="position:absolute;left:6001;top:2670;width:106;height:540" coordorigin="4515,2684" coordsize="106,5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3/N5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xRJ+nwkXyM0DAAD//wMAUEsBAi0AFAAGAAgAAAAhANvh9svuAAAAhQEAABMAAAAAAAAAAAAA&#10;AAAAAAAAAFtDb250ZW50X1R5cGVzXS54bWxQSwECLQAUAAYACAAAACEAWvQsW78AAAAVAQAACwAA&#10;AAAAAAAAAAAAAAAfAQAAX3JlbHMvLnJlbHNQSwECLQAUAAYACAAAACEAld/zecMAAADcAAAADwAA&#10;AAAAAAAAAAAAAAAHAgAAZHJzL2Rvd25yZXYueG1sUEsFBgAAAAADAAMAtwAAAPcCAAAAAA==&#10;">
                      <v:line id="Line 298" o:spid="_x0000_s1309" style="position:absolute;visibility:visible;mso-wrap-style:square" from="4575,2684" to="4575,31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"/>
                      <v:oval id="Oval 299" o:spid="_x0000_s1310" style="position:absolute;left:4515;top:3104;width:106;height:1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"/>
                    </v:group>
                    <v:group id="Group 300" o:spid="_x0000_s1311" style="position:absolute;left:6421;top:2654;width:106;height:540" coordorigin="4515,2684" coordsize="106,5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">
                      <v:line id="Line 301" o:spid="_x0000_s1312" style="position:absolute;visibility:visible;mso-wrap-style:square" from="4575,2684" to="4575,31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"/>
                      <v:oval id="Oval 302" o:spid="_x0000_s1313" style="position:absolute;left:4515;top:3104;width:106;height:1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"/>
                    </v:group>
                    <v:group id="Group 303" o:spid="_x0000_s1314" style="position:absolute;left:6899;top:2668;width:106;height:540" coordorigin="4515,2684" coordsize="106,5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">
                      <v:line id="Line 304" o:spid="_x0000_s1315" style="position:absolute;visibility:visible;mso-wrap-style:square" from="4575,2684" to="4575,31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"/>
                      <v:oval id="Oval 305" o:spid="_x0000_s1316" style="position:absolute;left:4515;top:3104;width:106;height:1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"/>
                    </v:group>
                    <v:group id="Group 306" o:spid="_x0000_s1317" style="position:absolute;left:7425;top:2654;width:106;height:540" coordorigin="4515,2684" coordsize="106,5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">
                      <v:line id="Line 307" o:spid="_x0000_s1318" style="position:absolute;visibility:visible;mso-wrap-style:square" from="4575,2684" to="4575,31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"/>
                      <v:oval id="Oval 308" o:spid="_x0000_s1319" style="position:absolute;left:4515;top:3104;width:106;height:1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"/>
                    </v:group>
                  </v:group>
                </v:group>
                <v:group id="Group 317" o:spid="_x0000_s1320" style="position:absolute;left:4709;top:4800;width:1020;height:616" coordorigin="4709,4800" coordsize="1020,6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7vo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tzn8PhMukKsfAAAA//8DAFBLAQItABQABgAIAAAAIQDb4fbL7gAAAIUBAAATAAAAAAAAAAAA&#10;AAAAAAAAAABbQ29udGVudF9UeXBlc10ueG1sUEsBAi0AFAAGAAgAAAAhAFr0LFu/AAAAFQEAAAsA&#10;AAAAAAAAAAAAAAAAHwEAAF9yZWxzLy5yZWxzUEsBAi0AFAAGAAgAAAAhAFJHu+jEAAAA3AAAAA8A&#10;AAAAAAAAAAAAAAAABwIAAGRycy9kb3ducmV2LnhtbFBLBQYAAAAAAwADALcAAAD4AgAAAAA=&#10;">
                  <v:line id="Line 309" o:spid="_x0000_s1321" style="position:absolute;visibility:visible;mso-wrap-style:square" from="4709,4800" to="4709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"/>
                  <v:line id="Line 310" o:spid="_x0000_s1322" style="position:absolute;visibility:visible;mso-wrap-style:square" from="5235,4800" to="5235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"/>
                  <v:line id="Line 311" o:spid="_x0000_s1323" style="position:absolute;visibility:visible;mso-wrap-style:square" from="5729,4816" to="5729,5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"/>
                </v:group>
                <v:group id="Group 322" o:spid="_x0000_s1324" style="position:absolute;left:6509;top:4752;width:1156;height:664" coordorigin="6509,4752" coordsize="1156,6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xDa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ycxvJ4JF8j5EwAA//8DAFBLAQItABQABgAIAAAAIQDb4fbL7gAAAIUBAAATAAAAAAAAAAAAAAAA&#10;AAAAAABbQ29udGVudF9UeXBlc10ueG1sUEsBAi0AFAAGAAgAAAAhAFr0LFu/AAAAFQEAAAsAAAAA&#10;AAAAAAAAAAAAHwEAAF9yZWxzLy5yZWxzUEsBAi0AFAAGAAgAAAAhADc7ENrBAAAA3AAAAA8AAAAA&#10;AAAAAAAAAAAABwIAAGRycy9kb3ducmV2LnhtbFBLBQYAAAAAAwADALcAAAD1AgAAAAA=&#10;">
                  <v:group id="Group 318" o:spid="_x0000_s1325" style="position:absolute;left:6509;top:4786;width:1108;height:630" coordorigin="6509,4786" coordsize="1108,6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">
                    <v:line id="Line 312" o:spid="_x0000_s1326" style="position:absolute;visibility:visible;mso-wrap-style:square" from="6509,4786" to="6509,53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"/>
                    <v:line id="Line 313" o:spid="_x0000_s1327" style="position:absolute;visibility:visible;mso-wrap-style:square" from="7063,4816" to="7063,5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"/>
                    <v:line id="Line 314" o:spid="_x0000_s1328" style="position:absolute;visibility:visible;mso-wrap-style:square" from="7617,4800" to="7617,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"/>
                  </v:group>
                  <v:oval id="Oval 320" o:spid="_x0000_s1329" style="position:absolute;left:7035;top:4768;width:74;height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"/>
                  <v:oval id="Oval 321" o:spid="_x0000_s1330" style="position:absolute;left:7591;top:4752;width:74;height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"/>
                </v:group>
                <v:group id="Group 330" o:spid="_x0000_s1331" style="position:absolute;left:4635;top:3660;width:3120;height:1034" coordorigin="4635,3660" coordsize="3120,1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AblH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0Irz8gEOv8FAAD//wMAUEsBAi0AFAAGAAgAAAAhANvh9svuAAAAhQEAABMAAAAAAAAA&#10;AAAAAAAAAAAAAFtDb250ZW50X1R5cGVzXS54bWxQSwECLQAUAAYACAAAACEAWvQsW78AAAAVAQAA&#10;CwAAAAAAAAAAAAAAAAAfAQAAX3JlbHMvLnJlbHNQSwECLQAUAAYACAAAACEApgG5R8YAAADcAAAA&#10;DwAAAAAAAAAAAAAAAAAHAgAAZHJzL2Rvd25yZXYueG1sUEsFBgAAAAADAAMAtwAAAPoCAAAAAA==&#10;">
                  <v:shape id="Text Box 323" o:spid="_x0000_s1332" type="#_x0000_t202" style="position:absolute;left:4635;top:4124;width:1274;height:5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" strokecolor="white">
                    <v:textbox>
                      <w:txbxContent>
                        <w:p w14:paraId="133F2138" w14:textId="77777777" w:rsidR="00886C52" w:rsidRDefault="00886C52" w:rsidP="00886C52">
                          <w:pPr>
                            <w:rPr>
                              <w:sz w:val="24"/>
                            </w:rPr>
                          </w:pPr>
                          <w:r>
                            <w:rPr>
                              <w:rFonts w:hint="eastAsia"/>
                              <w:sz w:val="24"/>
                            </w:rPr>
                            <w:t>A</w:t>
                          </w:r>
                          <w:r>
                            <w:rPr>
                              <w:rFonts w:hint="eastAsia"/>
                              <w:sz w:val="24"/>
                              <w:vertAlign w:val="subscript"/>
                            </w:rPr>
                            <w:t xml:space="preserve">2 </w:t>
                          </w:r>
                          <w:r>
                            <w:rPr>
                              <w:rFonts w:hint="eastAsia"/>
                              <w:sz w:val="24"/>
                            </w:rPr>
                            <w:t>A</w:t>
                          </w:r>
                          <w:r>
                            <w:rPr>
                              <w:rFonts w:hint="eastAsia"/>
                              <w:sz w:val="24"/>
                              <w:vertAlign w:val="subscript"/>
                            </w:rPr>
                            <w:t xml:space="preserve">1 </w:t>
                          </w:r>
                          <w:r>
                            <w:rPr>
                              <w:rFonts w:hint="eastAsia"/>
                              <w:sz w:val="24"/>
                            </w:rPr>
                            <w:t>A</w:t>
                          </w:r>
                          <w:r>
                            <w:rPr>
                              <w:rFonts w:hint="eastAsia"/>
                              <w:sz w:val="24"/>
                              <w:vertAlign w:val="subscript"/>
                            </w:rPr>
                            <w:t>0</w:t>
                          </w:r>
                        </w:p>
                      </w:txbxContent>
                    </v:textbox>
                  </v:shape>
                  <v:group id="Group 328" o:spid="_x0000_s1333" style="position:absolute;left:6481;top:4108;width:1274;height:570" coordorigin="1981,4574" coordsize="1274,5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">
                    <v:shape id="Text Box 324" o:spid="_x0000_s1334" type="#_x0000_t202" style="position:absolute;left:1981;top:4574;width:1274;height:5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" strokecolor="white">
                      <v:textbox>
                        <w:txbxContent>
                          <w:p w14:paraId="6A306DD4" w14:textId="77777777" w:rsidR="00886C52" w:rsidRDefault="00886C52" w:rsidP="00886C52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S</w:t>
                            </w:r>
                            <w:proofErr w:type="gramStart"/>
                            <w:r>
                              <w:rPr>
                                <w:rFonts w:hint="eastAsia"/>
                                <w:sz w:val="24"/>
                                <w:vertAlign w:val="subscript"/>
                              </w:rPr>
                              <w:t xml:space="preserve">1  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S</w:t>
                            </w:r>
                            <w:proofErr w:type="gramEnd"/>
                            <w:r>
                              <w:rPr>
                                <w:rFonts w:hint="eastAsia"/>
                                <w:sz w:val="24"/>
                                <w:vertAlign w:val="subscript"/>
                              </w:rPr>
                              <w:t xml:space="preserve">2  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S</w:t>
                            </w:r>
                            <w:r>
                              <w:rPr>
                                <w:rFonts w:hint="eastAsia"/>
                                <w:sz w:val="24"/>
                                <w:vertAlign w:val="subscript"/>
                              </w:rPr>
                              <w:t>3</w:t>
                            </w:r>
                          </w:p>
                        </w:txbxContent>
                      </v:textbox>
                    </v:shape>
                    <v:line id="Line 326" o:spid="_x0000_s1335" style="position:absolute;visibility:visible;mso-wrap-style:square" from="2475,4650" to="2685,46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"/>
                    <v:line id="Line 327" o:spid="_x0000_s1336" style="position:absolute;visibility:visible;mso-wrap-style:square" from="2895,4634" to="3119,46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"/>
                  </v:group>
                  <v:shape id="Text Box 329" o:spid="_x0000_s1337" type="#_x0000_t202" style="position:absolute;left:5413;top:3660;width:1274;height:4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" strokecolor="white">
                    <v:textbox>
                      <w:txbxContent>
                        <w:p w14:paraId="1268E3C7" w14:textId="77777777" w:rsidR="00886C52" w:rsidRDefault="00886C52" w:rsidP="00886C52">
                          <w:pPr>
                            <w:pStyle w:val="4"/>
                          </w:pPr>
                          <w:r>
                            <w:rPr>
                              <w:rFonts w:hint="eastAsia"/>
                            </w:rPr>
                            <w:t>74LS138</w:t>
                          </w:r>
                        </w:p>
                      </w:txbxContent>
                    </v:textbox>
                  </v:shape>
                </v:group>
                <v:group id="Group 343" o:spid="_x0000_s1338" style="position:absolute;left:4269;top:3242;width:3764;height:480" coordorigin="1569,5776" coordsize="3764,4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Nxk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">
                  <v:shape id="Text Box 331" o:spid="_x0000_s1339" type="#_x0000_t202" style="position:absolute;left:1569;top:5776;width:3764;height: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" strokecolor="white">
                    <v:textbox>
                      <w:txbxContent>
                        <w:p w14:paraId="0CCA0688" w14:textId="77777777" w:rsidR="00886C52" w:rsidRDefault="00886C52" w:rsidP="00886C52">
                          <w:pPr>
                            <w:rPr>
                              <w:sz w:val="24"/>
                            </w:rPr>
                          </w:pPr>
                          <w:r>
                            <w:rPr>
                              <w:rFonts w:hint="eastAsia"/>
                              <w:sz w:val="24"/>
                            </w:rPr>
                            <w:t>Y</w:t>
                          </w:r>
                          <w:proofErr w:type="gramStart"/>
                          <w:r>
                            <w:rPr>
                              <w:rFonts w:hint="eastAsia"/>
                              <w:sz w:val="24"/>
                              <w:vertAlign w:val="subscript"/>
                            </w:rPr>
                            <w:t xml:space="preserve">7  </w:t>
                          </w:r>
                          <w:r>
                            <w:rPr>
                              <w:rFonts w:hint="eastAsia"/>
                              <w:sz w:val="24"/>
                            </w:rPr>
                            <w:t>Y</w:t>
                          </w:r>
                          <w:proofErr w:type="gramEnd"/>
                          <w:r>
                            <w:rPr>
                              <w:rFonts w:hint="eastAsia"/>
                              <w:sz w:val="24"/>
                              <w:vertAlign w:val="subscript"/>
                            </w:rPr>
                            <w:t xml:space="preserve">6  </w:t>
                          </w:r>
                          <w:r>
                            <w:rPr>
                              <w:rFonts w:hint="eastAsia"/>
                              <w:sz w:val="24"/>
                            </w:rPr>
                            <w:t>Y</w:t>
                          </w:r>
                          <w:r>
                            <w:rPr>
                              <w:rFonts w:hint="eastAsia"/>
                              <w:sz w:val="24"/>
                              <w:vertAlign w:val="subscript"/>
                            </w:rPr>
                            <w:t xml:space="preserve">5  </w:t>
                          </w:r>
                          <w:r>
                            <w:rPr>
                              <w:rFonts w:hint="eastAsia"/>
                              <w:sz w:val="24"/>
                            </w:rPr>
                            <w:t>Y</w:t>
                          </w:r>
                          <w:r>
                            <w:rPr>
                              <w:rFonts w:hint="eastAsia"/>
                              <w:sz w:val="24"/>
                              <w:vertAlign w:val="subscript"/>
                            </w:rPr>
                            <w:t xml:space="preserve">4  </w:t>
                          </w:r>
                          <w:r>
                            <w:rPr>
                              <w:rFonts w:hint="eastAsia"/>
                              <w:sz w:val="24"/>
                            </w:rPr>
                            <w:t>Y</w:t>
                          </w:r>
                          <w:r>
                            <w:rPr>
                              <w:rFonts w:hint="eastAsia"/>
                              <w:sz w:val="24"/>
                              <w:vertAlign w:val="subscript"/>
                            </w:rPr>
                            <w:t>3</w:t>
                          </w:r>
                          <w:r>
                            <w:rPr>
                              <w:rFonts w:hint="eastAsia"/>
                              <w:sz w:val="24"/>
                            </w:rPr>
                            <w:t xml:space="preserve">  Y</w:t>
                          </w:r>
                          <w:r>
                            <w:rPr>
                              <w:rFonts w:hint="eastAsia"/>
                              <w:sz w:val="24"/>
                              <w:vertAlign w:val="subscript"/>
                            </w:rPr>
                            <w:t>2</w:t>
                          </w:r>
                          <w:r>
                            <w:rPr>
                              <w:rFonts w:hint="eastAsia"/>
                              <w:sz w:val="24"/>
                            </w:rPr>
                            <w:t xml:space="preserve">  Y</w:t>
                          </w:r>
                          <w:r>
                            <w:rPr>
                              <w:rFonts w:hint="eastAsia"/>
                              <w:sz w:val="24"/>
                              <w:vertAlign w:val="subscript"/>
                            </w:rPr>
                            <w:t>1</w:t>
                          </w:r>
                          <w:r>
                            <w:rPr>
                              <w:rFonts w:hint="eastAsia"/>
                              <w:sz w:val="24"/>
                            </w:rPr>
                            <w:t xml:space="preserve"> Y</w:t>
                          </w:r>
                          <w:r>
                            <w:rPr>
                              <w:rFonts w:hint="eastAsia"/>
                              <w:sz w:val="24"/>
                              <w:vertAlign w:val="subscript"/>
                            </w:rPr>
                            <w:t>0</w:t>
                          </w:r>
                        </w:p>
                      </w:txbxContent>
                    </v:textbox>
                  </v:shape>
                  <v:line id="Line 333" o:spid="_x0000_s1340" style="position:absolute;visibility:visible;mso-wrap-style:square" from="1719,5880" to="1929,58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"/>
                  <v:line id="Line 334" o:spid="_x0000_s1341" style="position:absolute;visibility:visible;mso-wrap-style:square" from="2169,5866" to="2333,5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"/>
                  <v:line id="Line 335" o:spid="_x0000_s1342" style="position:absolute;visibility:visible;mso-wrap-style:square" from="2573,5880" to="2783,58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"/>
                  <v:line id="Line 336" o:spid="_x0000_s1343" style="position:absolute;visibility:visible;mso-wrap-style:square" from="2977,5836" to="3203,58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"/>
                  <v:line id="Line 337" o:spid="_x0000_s1344" style="position:absolute;visibility:visible;mso-wrap-style:square" from="3427,5836" to="3637,58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"/>
                  <v:line id="Line 338" o:spid="_x0000_s1345" style="position:absolute;visibility:visible;mso-wrap-style:square" from="3877,5836" to="4087,58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"/>
                  <v:line id="Line 340" o:spid="_x0000_s1346" style="position:absolute;visibility:visible;mso-wrap-style:square" from="4327,5836" to="4567,58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"/>
                  <v:line id="Line 341" o:spid="_x0000_s1347" style="position:absolute;visibility:visible;mso-wrap-style:square" from="4747,5836" to="5033,58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"/>
                </v:group>
                <w10:wrap type="square"/>
              </v:group>
            </w:pict>
          </mc:Fallback>
        </mc:AlternateContent>
      </w:r>
      <w:r>
        <w:rPr>
          <w:b/>
          <w:sz w:val="24"/>
          <w:vertAlign w:val="subscript"/>
        </w:rPr>
        <w:tab/>
      </w:r>
    </w:p>
    <w:p w14:paraId="1F4A2ADF" w14:textId="77777777" w:rsidR="00886C52" w:rsidRDefault="00886C52" w:rsidP="00886C52">
      <w:pPr>
        <w:rPr>
          <w:rFonts w:ascii="宋体" w:hAnsi="宋体" w:hint="eastAsia"/>
          <w:b/>
          <w:bCs/>
          <w:sz w:val="24"/>
        </w:rPr>
      </w:pPr>
    </w:p>
    <w:p w14:paraId="7B5B6BCC" w14:textId="77777777" w:rsidR="00886C52" w:rsidRDefault="00886C52" w:rsidP="00886C52">
      <w:pPr>
        <w:rPr>
          <w:rFonts w:ascii="宋体" w:hAnsi="宋体" w:hint="eastAsia"/>
          <w:b/>
          <w:bCs/>
          <w:sz w:val="24"/>
        </w:rPr>
      </w:pPr>
    </w:p>
    <w:p w14:paraId="7D43798D" w14:textId="77777777" w:rsidR="00886C52" w:rsidRDefault="00886C52" w:rsidP="00886C52">
      <w:pPr>
        <w:rPr>
          <w:rFonts w:ascii="宋体" w:hAnsi="宋体" w:hint="eastAsia"/>
          <w:b/>
          <w:bCs/>
          <w:sz w:val="24"/>
        </w:rPr>
      </w:pPr>
    </w:p>
    <w:p w14:paraId="209B0D96" w14:textId="77777777" w:rsidR="00886C52" w:rsidRDefault="00886C52" w:rsidP="00886C52">
      <w:pPr>
        <w:rPr>
          <w:rFonts w:ascii="宋体" w:hAnsi="宋体" w:hint="eastAsia"/>
          <w:b/>
          <w:bCs/>
          <w:sz w:val="24"/>
        </w:rPr>
      </w:pPr>
    </w:p>
    <w:p w14:paraId="7764F49A" w14:textId="77777777" w:rsidR="00886C52" w:rsidRDefault="00886C52" w:rsidP="00886C52">
      <w:pPr>
        <w:rPr>
          <w:rFonts w:ascii="宋体" w:hAnsi="宋体" w:hint="eastAsia"/>
          <w:b/>
          <w:bCs/>
          <w:sz w:val="24"/>
        </w:rPr>
      </w:pPr>
    </w:p>
    <w:p w14:paraId="7708B23A" w14:textId="77777777" w:rsidR="00886C52" w:rsidRDefault="00886C52" w:rsidP="00886C52">
      <w:pPr>
        <w:rPr>
          <w:rFonts w:ascii="宋体" w:hAnsi="宋体" w:hint="eastAsia"/>
          <w:b/>
          <w:bCs/>
          <w:sz w:val="24"/>
        </w:rPr>
      </w:pPr>
    </w:p>
    <w:p w14:paraId="23AA45B2" w14:textId="77777777" w:rsidR="00886C52" w:rsidRDefault="00886C52" w:rsidP="00886C52">
      <w:pPr>
        <w:rPr>
          <w:rFonts w:ascii="宋体" w:hAnsi="宋体" w:hint="eastAsia"/>
          <w:b/>
          <w:bCs/>
          <w:sz w:val="24"/>
        </w:rPr>
      </w:pPr>
    </w:p>
    <w:p w14:paraId="5640836C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b/>
          <w:bCs/>
          <w:noProof/>
          <w:sz w:val="24"/>
        </w:rPr>
        <mc:AlternateContent>
          <mc:Choice Requires="wpg">
            <w:drawing>
              <wp:anchor distT="0" distB="0" distL="114300" distR="114300" simplePos="0" relativeHeight="251699200" behindDoc="0" locked="0" layoutInCell="1" allowOverlap="1" wp14:anchorId="2EBE6018" wp14:editId="58793DF4">
                <wp:simplePos x="0" y="0"/>
                <wp:positionH relativeFrom="column">
                  <wp:posOffset>1223010</wp:posOffset>
                </wp:positionH>
                <wp:positionV relativeFrom="paragraph">
                  <wp:posOffset>59690</wp:posOffset>
                </wp:positionV>
                <wp:extent cx="2668270" cy="3277870"/>
                <wp:effectExtent l="0" t="0" r="635" b="0"/>
                <wp:wrapNone/>
                <wp:docPr id="53" name="Group 8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68270" cy="3277870"/>
                          <a:chOff x="3627" y="6902"/>
                          <a:chExt cx="4202" cy="5162"/>
                        </a:xfrm>
                      </wpg:grpSpPr>
                      <wps:wsp>
                        <wps:cNvPr id="54" name="Text Box 866"/>
                        <wps:cNvSpPr txBox="1">
                          <a:spLocks noChangeArrowheads="1"/>
                        </wps:cNvSpPr>
                        <wps:spPr bwMode="auto">
                          <a:xfrm>
                            <a:off x="7231" y="11644"/>
                            <a:ext cx="598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06A077" w14:textId="77777777" w:rsidR="00886C52" w:rsidRPr="00FA42F3" w:rsidRDefault="00886C52" w:rsidP="00886C52">
                              <w:pPr>
                                <w:rPr>
                                  <w:sz w:val="18"/>
                                  <w:szCs w:val="18"/>
                                  <w:vertAlign w:val="subscript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Y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vertAlign w:val="subscript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Text Box 865"/>
                        <wps:cNvSpPr txBox="1">
                          <a:spLocks noChangeArrowheads="1"/>
                        </wps:cNvSpPr>
                        <wps:spPr bwMode="auto">
                          <a:xfrm>
                            <a:off x="7215" y="9588"/>
                            <a:ext cx="554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38A89C" w14:textId="77777777" w:rsidR="00886C52" w:rsidRPr="00FA42F3" w:rsidRDefault="00886C52" w:rsidP="00886C52">
                              <w:pPr>
                                <w:rPr>
                                  <w:sz w:val="18"/>
                                  <w:szCs w:val="18"/>
                                  <w:vertAlign w:val="subscript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Y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vertAlign w:val="subscript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Text Box 864"/>
                        <wps:cNvSpPr txBox="1">
                          <a:spLocks noChangeArrowheads="1"/>
                        </wps:cNvSpPr>
                        <wps:spPr bwMode="auto">
                          <a:xfrm>
                            <a:off x="7155" y="8912"/>
                            <a:ext cx="554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4BA992" w14:textId="77777777" w:rsidR="00886C52" w:rsidRPr="00FA42F3" w:rsidRDefault="00886C52" w:rsidP="00886C52">
                              <w:pPr>
                                <w:rPr>
                                  <w:sz w:val="18"/>
                                  <w:szCs w:val="18"/>
                                  <w:vertAlign w:val="subscript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Y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vertAlign w:val="subscript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Text Box 863"/>
                        <wps:cNvSpPr txBox="1">
                          <a:spLocks noChangeArrowheads="1"/>
                        </wps:cNvSpPr>
                        <wps:spPr bwMode="auto">
                          <a:xfrm>
                            <a:off x="7155" y="6902"/>
                            <a:ext cx="554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CE8542C" w14:textId="77777777" w:rsidR="00886C52" w:rsidRPr="00FA42F3" w:rsidRDefault="00886C52" w:rsidP="00886C52">
                              <w:pPr>
                                <w:rPr>
                                  <w:sz w:val="18"/>
                                  <w:szCs w:val="18"/>
                                  <w:vertAlign w:val="subscript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Y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vertAlign w:val="subscript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Text Box 844"/>
                        <wps:cNvSpPr txBox="1">
                          <a:spLocks noChangeArrowheads="1"/>
                        </wps:cNvSpPr>
                        <wps:spPr bwMode="auto">
                          <a:xfrm>
                            <a:off x="4065" y="8132"/>
                            <a:ext cx="450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2ED6D5" w14:textId="77777777" w:rsidR="00886C52" w:rsidRPr="00FA42F3" w:rsidRDefault="00886C52" w:rsidP="00886C52">
                              <w:pPr>
                                <w:rPr>
                                  <w:sz w:val="18"/>
                                  <w:szCs w:val="18"/>
                                  <w:vertAlign w:val="subscript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" name="Text Box 843"/>
                        <wps:cNvSpPr txBox="1">
                          <a:spLocks noChangeArrowheads="1"/>
                        </wps:cNvSpPr>
                        <wps:spPr bwMode="auto">
                          <a:xfrm>
                            <a:off x="3627" y="8624"/>
                            <a:ext cx="554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6A05EC" w14:textId="77777777" w:rsidR="00886C52" w:rsidRPr="00FA42F3" w:rsidRDefault="00886C52" w:rsidP="00886C52">
                              <w:pPr>
                                <w:rPr>
                                  <w:sz w:val="18"/>
                                  <w:szCs w:val="18"/>
                                  <w:vertAlign w:val="subscript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A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Text Box 842"/>
                        <wps:cNvSpPr txBox="1">
                          <a:spLocks noChangeArrowheads="1"/>
                        </wps:cNvSpPr>
                        <wps:spPr bwMode="auto">
                          <a:xfrm>
                            <a:off x="3627" y="7830"/>
                            <a:ext cx="554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75B27A" w14:textId="77777777" w:rsidR="00886C52" w:rsidRPr="00FA42F3" w:rsidRDefault="00886C52" w:rsidP="00886C52">
                              <w:pPr>
                                <w:rPr>
                                  <w:sz w:val="18"/>
                                  <w:szCs w:val="18"/>
                                  <w:vertAlign w:val="subscript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A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Text Box 841"/>
                        <wps:cNvSpPr txBox="1">
                          <a:spLocks noChangeArrowheads="1"/>
                        </wps:cNvSpPr>
                        <wps:spPr bwMode="auto">
                          <a:xfrm>
                            <a:off x="3659" y="7350"/>
                            <a:ext cx="554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639104" w14:textId="77777777" w:rsidR="00886C52" w:rsidRPr="00FA42F3" w:rsidRDefault="00886C52" w:rsidP="00886C52">
                              <w:pPr>
                                <w:rPr>
                                  <w:sz w:val="18"/>
                                  <w:szCs w:val="18"/>
                                  <w:vertAlign w:val="subscript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A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Text Box 840"/>
                        <wps:cNvSpPr txBox="1">
                          <a:spLocks noChangeArrowheads="1"/>
                        </wps:cNvSpPr>
                        <wps:spPr bwMode="auto">
                          <a:xfrm>
                            <a:off x="3689" y="7036"/>
                            <a:ext cx="554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8C02D6" w14:textId="77777777" w:rsidR="00886C52" w:rsidRPr="00FA42F3" w:rsidRDefault="00886C52" w:rsidP="00886C52">
                              <w:pPr>
                                <w:rPr>
                                  <w:sz w:val="18"/>
                                  <w:szCs w:val="18"/>
                                  <w:vertAlign w:val="subscript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A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vertAlign w:val="subscript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" name="Text Box 785"/>
                        <wps:cNvSpPr txBox="1">
                          <a:spLocks noChangeArrowheads="1"/>
                        </wps:cNvSpPr>
                        <wps:spPr bwMode="auto">
                          <a:xfrm>
                            <a:off x="5549" y="7124"/>
                            <a:ext cx="1216" cy="2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70C35D8" w14:textId="77777777" w:rsidR="00886C52" w:rsidRDefault="00886C52" w:rsidP="00886C52"/>
                            <w:p w14:paraId="7A7A4A40" w14:textId="77777777" w:rsidR="00886C52" w:rsidRDefault="00886C52" w:rsidP="00886C52"/>
                            <w:p w14:paraId="407F6E97" w14:textId="77777777" w:rsidR="00886C52" w:rsidRDefault="00886C52" w:rsidP="00886C52"/>
                            <w:p w14:paraId="73C25BB6" w14:textId="77777777" w:rsidR="00886C52" w:rsidRDefault="00886C52" w:rsidP="00886C52"/>
                            <w:p w14:paraId="0245528D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7413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Oval 788"/>
                        <wps:cNvSpPr>
                          <a:spLocks noChangeArrowheads="1"/>
                        </wps:cNvSpPr>
                        <wps:spPr bwMode="auto">
                          <a:xfrm>
                            <a:off x="6765" y="7184"/>
                            <a:ext cx="134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" name="Oval 789"/>
                        <wps:cNvSpPr>
                          <a:spLocks noChangeArrowheads="1"/>
                        </wps:cNvSpPr>
                        <wps:spPr bwMode="auto">
                          <a:xfrm>
                            <a:off x="6765" y="7454"/>
                            <a:ext cx="134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Oval 790"/>
                        <wps:cNvSpPr>
                          <a:spLocks noChangeArrowheads="1"/>
                        </wps:cNvSpPr>
                        <wps:spPr bwMode="auto">
                          <a:xfrm>
                            <a:off x="6765" y="7694"/>
                            <a:ext cx="134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" name="Oval 791"/>
                        <wps:cNvSpPr>
                          <a:spLocks noChangeArrowheads="1"/>
                        </wps:cNvSpPr>
                        <wps:spPr bwMode="auto">
                          <a:xfrm>
                            <a:off x="6765" y="7950"/>
                            <a:ext cx="134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" name="Oval 792"/>
                        <wps:cNvSpPr>
                          <a:spLocks noChangeArrowheads="1"/>
                        </wps:cNvSpPr>
                        <wps:spPr bwMode="auto">
                          <a:xfrm>
                            <a:off x="6781" y="8204"/>
                            <a:ext cx="134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" name="Oval 793"/>
                        <wps:cNvSpPr>
                          <a:spLocks noChangeArrowheads="1"/>
                        </wps:cNvSpPr>
                        <wps:spPr bwMode="auto">
                          <a:xfrm>
                            <a:off x="6781" y="8504"/>
                            <a:ext cx="134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" name="Oval 794"/>
                        <wps:cNvSpPr>
                          <a:spLocks noChangeArrowheads="1"/>
                        </wps:cNvSpPr>
                        <wps:spPr bwMode="auto">
                          <a:xfrm>
                            <a:off x="6781" y="8744"/>
                            <a:ext cx="134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" name="Oval 795"/>
                        <wps:cNvSpPr>
                          <a:spLocks noChangeArrowheads="1"/>
                        </wps:cNvSpPr>
                        <wps:spPr bwMode="auto">
                          <a:xfrm>
                            <a:off x="6781" y="8984"/>
                            <a:ext cx="134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Line 798"/>
                        <wps:cNvCnPr/>
                        <wps:spPr bwMode="auto">
                          <a:xfrm flipH="1">
                            <a:off x="3809" y="7394"/>
                            <a:ext cx="172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Line 799"/>
                        <wps:cNvCnPr/>
                        <wps:spPr bwMode="auto">
                          <a:xfrm flipH="1">
                            <a:off x="3855" y="7664"/>
                            <a:ext cx="16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Line 800"/>
                        <wps:cNvCnPr/>
                        <wps:spPr bwMode="auto">
                          <a:xfrm flipH="1">
                            <a:off x="3885" y="7920"/>
                            <a:ext cx="163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Line 801"/>
                        <wps:cNvCnPr/>
                        <wps:spPr bwMode="auto">
                          <a:xfrm flipH="1">
                            <a:off x="4365" y="8414"/>
                            <a:ext cx="11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Line 802"/>
                        <wps:cNvCnPr/>
                        <wps:spPr bwMode="auto">
                          <a:xfrm flipH="1">
                            <a:off x="3841" y="8684"/>
                            <a:ext cx="16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" name="Line 803"/>
                        <wps:cNvCnPr/>
                        <wps:spPr bwMode="auto">
                          <a:xfrm flipH="1">
                            <a:off x="5145" y="8984"/>
                            <a:ext cx="37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" name="Oval 804"/>
                        <wps:cNvSpPr>
                          <a:spLocks noChangeArrowheads="1"/>
                        </wps:cNvSpPr>
                        <wps:spPr bwMode="auto">
                          <a:xfrm>
                            <a:off x="5417" y="8578"/>
                            <a:ext cx="134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" name="Oval 805"/>
                        <wps:cNvSpPr>
                          <a:spLocks noChangeArrowheads="1"/>
                        </wps:cNvSpPr>
                        <wps:spPr bwMode="auto">
                          <a:xfrm>
                            <a:off x="5417" y="8892"/>
                            <a:ext cx="134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" name="Text Box 810"/>
                        <wps:cNvSpPr txBox="1">
                          <a:spLocks noChangeArrowheads="1"/>
                        </wps:cNvSpPr>
                        <wps:spPr bwMode="auto">
                          <a:xfrm>
                            <a:off x="5549" y="9810"/>
                            <a:ext cx="1216" cy="2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048860C" w14:textId="77777777" w:rsidR="00886C52" w:rsidRDefault="00886C52" w:rsidP="00886C52"/>
                            <w:p w14:paraId="194B497D" w14:textId="77777777" w:rsidR="00886C52" w:rsidRDefault="00886C52" w:rsidP="00886C52"/>
                            <w:p w14:paraId="784EECB1" w14:textId="77777777" w:rsidR="00886C52" w:rsidRDefault="00886C52" w:rsidP="00886C52"/>
                            <w:p w14:paraId="06DB298E" w14:textId="77777777" w:rsidR="00886C52" w:rsidRDefault="00886C52" w:rsidP="00886C52"/>
                            <w:p w14:paraId="20D5EBC1" w14:textId="77777777" w:rsidR="00886C52" w:rsidRDefault="00886C52" w:rsidP="00886C52">
                              <w:r>
                                <w:rPr>
                                  <w:rFonts w:hint="eastAsia"/>
                                </w:rPr>
                                <w:t>7413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" name="Oval 811"/>
                        <wps:cNvSpPr>
                          <a:spLocks noChangeArrowheads="1"/>
                        </wps:cNvSpPr>
                        <wps:spPr bwMode="auto">
                          <a:xfrm>
                            <a:off x="6765" y="9870"/>
                            <a:ext cx="134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" name="Oval 812"/>
                        <wps:cNvSpPr>
                          <a:spLocks noChangeArrowheads="1"/>
                        </wps:cNvSpPr>
                        <wps:spPr bwMode="auto">
                          <a:xfrm>
                            <a:off x="6765" y="10140"/>
                            <a:ext cx="134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" name="Oval 813"/>
                        <wps:cNvSpPr>
                          <a:spLocks noChangeArrowheads="1"/>
                        </wps:cNvSpPr>
                        <wps:spPr bwMode="auto">
                          <a:xfrm>
                            <a:off x="6765" y="10380"/>
                            <a:ext cx="134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" name="Oval 814"/>
                        <wps:cNvSpPr>
                          <a:spLocks noChangeArrowheads="1"/>
                        </wps:cNvSpPr>
                        <wps:spPr bwMode="auto">
                          <a:xfrm>
                            <a:off x="6765" y="10636"/>
                            <a:ext cx="134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" name="Oval 815"/>
                        <wps:cNvSpPr>
                          <a:spLocks noChangeArrowheads="1"/>
                        </wps:cNvSpPr>
                        <wps:spPr bwMode="auto">
                          <a:xfrm>
                            <a:off x="6781" y="10890"/>
                            <a:ext cx="134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" name="Oval 816"/>
                        <wps:cNvSpPr>
                          <a:spLocks noChangeArrowheads="1"/>
                        </wps:cNvSpPr>
                        <wps:spPr bwMode="auto">
                          <a:xfrm>
                            <a:off x="6781" y="11190"/>
                            <a:ext cx="134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" name="Oval 817"/>
                        <wps:cNvSpPr>
                          <a:spLocks noChangeArrowheads="1"/>
                        </wps:cNvSpPr>
                        <wps:spPr bwMode="auto">
                          <a:xfrm>
                            <a:off x="6781" y="11430"/>
                            <a:ext cx="134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" name="Oval 818"/>
                        <wps:cNvSpPr>
                          <a:spLocks noChangeArrowheads="1"/>
                        </wps:cNvSpPr>
                        <wps:spPr bwMode="auto">
                          <a:xfrm>
                            <a:off x="6781" y="11670"/>
                            <a:ext cx="134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Line 819"/>
                        <wps:cNvCnPr/>
                        <wps:spPr bwMode="auto">
                          <a:xfrm flipH="1">
                            <a:off x="4979" y="10080"/>
                            <a:ext cx="5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" name="Line 820"/>
                        <wps:cNvCnPr/>
                        <wps:spPr bwMode="auto">
                          <a:xfrm flipH="1">
                            <a:off x="4843" y="10350"/>
                            <a:ext cx="69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" name="Line 821"/>
                        <wps:cNvCnPr/>
                        <wps:spPr bwMode="auto">
                          <a:xfrm flipH="1">
                            <a:off x="4589" y="10606"/>
                            <a:ext cx="93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" name="Line 822"/>
                        <wps:cNvCnPr/>
                        <wps:spPr bwMode="auto">
                          <a:xfrm flipH="1">
                            <a:off x="5147" y="11100"/>
                            <a:ext cx="374" cy="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Line 823"/>
                        <wps:cNvCnPr/>
                        <wps:spPr bwMode="auto">
                          <a:xfrm flipH="1">
                            <a:off x="4965" y="11370"/>
                            <a:ext cx="5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" name="Line 824"/>
                        <wps:cNvCnPr/>
                        <wps:spPr bwMode="auto">
                          <a:xfrm flipH="1">
                            <a:off x="4965" y="11667"/>
                            <a:ext cx="5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Oval 825"/>
                        <wps:cNvSpPr>
                          <a:spLocks noChangeArrowheads="1"/>
                        </wps:cNvSpPr>
                        <wps:spPr bwMode="auto">
                          <a:xfrm>
                            <a:off x="5417" y="11264"/>
                            <a:ext cx="134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" name="Oval 826"/>
                        <wps:cNvSpPr>
                          <a:spLocks noChangeArrowheads="1"/>
                        </wps:cNvSpPr>
                        <wps:spPr bwMode="auto">
                          <a:xfrm>
                            <a:off x="5417" y="11578"/>
                            <a:ext cx="134" cy="15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" name="Line 827"/>
                        <wps:cNvCnPr/>
                        <wps:spPr bwMode="auto">
                          <a:xfrm flipV="1">
                            <a:off x="4979" y="7380"/>
                            <a:ext cx="0" cy="27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Line 828"/>
                        <wps:cNvCnPr/>
                        <wps:spPr bwMode="auto">
                          <a:xfrm flipV="1">
                            <a:off x="4842" y="7650"/>
                            <a:ext cx="0" cy="27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" name="Line 829"/>
                        <wps:cNvCnPr/>
                        <wps:spPr bwMode="auto">
                          <a:xfrm flipV="1">
                            <a:off x="4589" y="7920"/>
                            <a:ext cx="0" cy="268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" name="Line 830"/>
                        <wps:cNvCnPr/>
                        <wps:spPr bwMode="auto">
                          <a:xfrm flipV="1">
                            <a:off x="5145" y="8670"/>
                            <a:ext cx="0" cy="24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oval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1" name="Line 834"/>
                        <wps:cNvCnPr/>
                        <wps:spPr bwMode="auto">
                          <a:xfrm>
                            <a:off x="4979" y="11370"/>
                            <a:ext cx="0" cy="49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" name="Line 837"/>
                        <wps:cNvCnPr/>
                        <wps:spPr bwMode="auto">
                          <a:xfrm flipH="1">
                            <a:off x="4845" y="11850"/>
                            <a:ext cx="23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" name="Line 847"/>
                        <wps:cNvCnPr/>
                        <wps:spPr bwMode="auto">
                          <a:xfrm>
                            <a:off x="6885" y="7260"/>
                            <a:ext cx="3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" name="Line 848"/>
                        <wps:cNvCnPr/>
                        <wps:spPr bwMode="auto">
                          <a:xfrm>
                            <a:off x="6885" y="7530"/>
                            <a:ext cx="3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" name="Line 849"/>
                        <wps:cNvCnPr/>
                        <wps:spPr bwMode="auto">
                          <a:xfrm>
                            <a:off x="6885" y="7770"/>
                            <a:ext cx="3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" name="Line 850"/>
                        <wps:cNvCnPr/>
                        <wps:spPr bwMode="auto">
                          <a:xfrm>
                            <a:off x="6885" y="8010"/>
                            <a:ext cx="3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" name="Line 851"/>
                        <wps:cNvCnPr/>
                        <wps:spPr bwMode="auto">
                          <a:xfrm>
                            <a:off x="6899" y="8266"/>
                            <a:ext cx="3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" name="Line 852"/>
                        <wps:cNvCnPr/>
                        <wps:spPr bwMode="auto">
                          <a:xfrm>
                            <a:off x="6899" y="8582"/>
                            <a:ext cx="3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" name="Line 853"/>
                        <wps:cNvCnPr/>
                        <wps:spPr bwMode="auto">
                          <a:xfrm>
                            <a:off x="6915" y="8836"/>
                            <a:ext cx="3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" name="Line 854"/>
                        <wps:cNvCnPr/>
                        <wps:spPr bwMode="auto">
                          <a:xfrm>
                            <a:off x="6915" y="9046"/>
                            <a:ext cx="3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1" name="Line 855"/>
                        <wps:cNvCnPr/>
                        <wps:spPr bwMode="auto">
                          <a:xfrm>
                            <a:off x="6915" y="9932"/>
                            <a:ext cx="3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" name="Line 856"/>
                        <wps:cNvCnPr/>
                        <wps:spPr bwMode="auto">
                          <a:xfrm>
                            <a:off x="6915" y="10216"/>
                            <a:ext cx="3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" name="Line 857"/>
                        <wps:cNvCnPr/>
                        <wps:spPr bwMode="auto">
                          <a:xfrm>
                            <a:off x="6901" y="10456"/>
                            <a:ext cx="3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" name="Line 858"/>
                        <wps:cNvCnPr/>
                        <wps:spPr bwMode="auto">
                          <a:xfrm>
                            <a:off x="6901" y="10712"/>
                            <a:ext cx="3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" name="Line 859"/>
                        <wps:cNvCnPr/>
                        <wps:spPr bwMode="auto">
                          <a:xfrm>
                            <a:off x="6917" y="10966"/>
                            <a:ext cx="3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Line 860"/>
                        <wps:cNvCnPr/>
                        <wps:spPr bwMode="auto">
                          <a:xfrm>
                            <a:off x="6917" y="11250"/>
                            <a:ext cx="3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" name="Line 861"/>
                        <wps:cNvCnPr/>
                        <wps:spPr bwMode="auto">
                          <a:xfrm>
                            <a:off x="6917" y="11490"/>
                            <a:ext cx="3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Line 862"/>
                        <wps:cNvCnPr/>
                        <wps:spPr bwMode="auto">
                          <a:xfrm>
                            <a:off x="6931" y="11744"/>
                            <a:ext cx="37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EBE6018" id="Group 867" o:spid="_x0000_s1348" style="position:absolute;left:0;text-align:left;margin-left:96.3pt;margin-top:4.7pt;width:210.1pt;height:258.1pt;z-index:251699200" coordorigin="3627,6902" coordsize="4202,51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">
                <v:shape id="Text Box 866" o:spid="_x0000_s1349" type="#_x0000_t202" style="position:absolute;left:7231;top:11644;width:598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" stroked="f">
                  <v:textbox>
                    <w:txbxContent>
                      <w:p w14:paraId="0B06A077" w14:textId="77777777" w:rsidR="00886C52" w:rsidRPr="00FA42F3" w:rsidRDefault="00886C52" w:rsidP="00886C52">
                        <w:pPr>
                          <w:rPr>
                            <w:sz w:val="18"/>
                            <w:szCs w:val="18"/>
                            <w:vertAlign w:val="subscript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Y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  <w:vertAlign w:val="subscript"/>
                          </w:rPr>
                          <w:t>15</w:t>
                        </w:r>
                      </w:p>
                    </w:txbxContent>
                  </v:textbox>
                </v:shape>
                <v:shape id="Text Box 865" o:spid="_x0000_s1350" type="#_x0000_t202" style="position:absolute;left:7215;top:9588;width:554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" stroked="f">
                  <v:textbox>
                    <w:txbxContent>
                      <w:p w14:paraId="6B38A89C" w14:textId="77777777" w:rsidR="00886C52" w:rsidRPr="00FA42F3" w:rsidRDefault="00886C52" w:rsidP="00886C52">
                        <w:pPr>
                          <w:rPr>
                            <w:sz w:val="18"/>
                            <w:szCs w:val="18"/>
                            <w:vertAlign w:val="subscript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Y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  <w:vertAlign w:val="subscript"/>
                          </w:rPr>
                          <w:t>8</w:t>
                        </w:r>
                      </w:p>
                    </w:txbxContent>
                  </v:textbox>
                </v:shape>
                <v:shape id="Text Box 864" o:spid="_x0000_s1351" type="#_x0000_t202" style="position:absolute;left:7155;top:8912;width:554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" stroked="f">
                  <v:textbox>
                    <w:txbxContent>
                      <w:p w14:paraId="394BA992" w14:textId="77777777" w:rsidR="00886C52" w:rsidRPr="00FA42F3" w:rsidRDefault="00886C52" w:rsidP="00886C52">
                        <w:pPr>
                          <w:rPr>
                            <w:sz w:val="18"/>
                            <w:szCs w:val="18"/>
                            <w:vertAlign w:val="subscript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Y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  <w:vertAlign w:val="subscript"/>
                          </w:rPr>
                          <w:t>7</w:t>
                        </w:r>
                      </w:p>
                    </w:txbxContent>
                  </v:textbox>
                </v:shape>
                <v:shape id="Text Box 863" o:spid="_x0000_s1352" type="#_x0000_t202" style="position:absolute;left:7155;top:6902;width:554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" stroked="f">
                  <v:textbox>
                    <w:txbxContent>
                      <w:p w14:paraId="0CE8542C" w14:textId="77777777" w:rsidR="00886C52" w:rsidRPr="00FA42F3" w:rsidRDefault="00886C52" w:rsidP="00886C52">
                        <w:pPr>
                          <w:rPr>
                            <w:sz w:val="18"/>
                            <w:szCs w:val="18"/>
                            <w:vertAlign w:val="subscript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Y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  <w:vertAlign w:val="subscript"/>
                          </w:rPr>
                          <w:t>0</w:t>
                        </w:r>
                      </w:p>
                    </w:txbxContent>
                  </v:textbox>
                </v:shape>
                <v:shape id="Text Box 844" o:spid="_x0000_s1353" type="#_x0000_t202" style="position:absolute;left:4065;top:8132;width:450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" stroked="f">
                  <v:textbox>
                    <w:txbxContent>
                      <w:p w14:paraId="252ED6D5" w14:textId="77777777" w:rsidR="00886C52" w:rsidRPr="00FA42F3" w:rsidRDefault="00886C52" w:rsidP="00886C52">
                        <w:pPr>
                          <w:rPr>
                            <w:sz w:val="18"/>
                            <w:szCs w:val="18"/>
                            <w:vertAlign w:val="subscript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Text Box 843" o:spid="_x0000_s1354" type="#_x0000_t202" style="position:absolute;left:3627;top:8624;width:554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" stroked="f">
                  <v:textbox>
                    <w:txbxContent>
                      <w:p w14:paraId="0A6A05EC" w14:textId="77777777" w:rsidR="00886C52" w:rsidRPr="00FA42F3" w:rsidRDefault="00886C52" w:rsidP="00886C52">
                        <w:pPr>
                          <w:rPr>
                            <w:sz w:val="18"/>
                            <w:szCs w:val="18"/>
                            <w:vertAlign w:val="subscript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Text Box 842" o:spid="_x0000_s1355" type="#_x0000_t202" style="position:absolute;left:3627;top:7830;width:554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" stroked="f">
                  <v:textbox>
                    <w:txbxContent>
                      <w:p w14:paraId="4D75B27A" w14:textId="77777777" w:rsidR="00886C52" w:rsidRPr="00FA42F3" w:rsidRDefault="00886C52" w:rsidP="00886C52">
                        <w:pPr>
                          <w:rPr>
                            <w:sz w:val="18"/>
                            <w:szCs w:val="18"/>
                            <w:vertAlign w:val="subscript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841" o:spid="_x0000_s1356" type="#_x0000_t202" style="position:absolute;left:3659;top:7350;width:554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" stroked="f">
                  <v:textbox>
                    <w:txbxContent>
                      <w:p w14:paraId="18639104" w14:textId="77777777" w:rsidR="00886C52" w:rsidRPr="00FA42F3" w:rsidRDefault="00886C52" w:rsidP="00886C52">
                        <w:pPr>
                          <w:rPr>
                            <w:sz w:val="18"/>
                            <w:szCs w:val="18"/>
                            <w:vertAlign w:val="subscript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840" o:spid="_x0000_s1357" type="#_x0000_t202" style="position:absolute;left:3689;top:7036;width:554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" stroked="f">
                  <v:textbox>
                    <w:txbxContent>
                      <w:p w14:paraId="438C02D6" w14:textId="77777777" w:rsidR="00886C52" w:rsidRPr="00FA42F3" w:rsidRDefault="00886C52" w:rsidP="00886C52">
                        <w:pPr>
                          <w:rPr>
                            <w:sz w:val="18"/>
                            <w:szCs w:val="18"/>
                            <w:vertAlign w:val="subscript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A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  <w:vertAlign w:val="subscript"/>
                          </w:rPr>
                          <w:t>0</w:t>
                        </w:r>
                      </w:p>
                    </w:txbxContent>
                  </v:textbox>
                </v:shape>
                <v:shape id="Text Box 785" o:spid="_x0000_s1358" type="#_x0000_t202" style="position:absolute;left:5549;top:7124;width:1216;height:21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">
                  <v:textbox>
                    <w:txbxContent>
                      <w:p w14:paraId="070C35D8" w14:textId="77777777" w:rsidR="00886C52" w:rsidRDefault="00886C52" w:rsidP="00886C52"/>
                      <w:p w14:paraId="7A7A4A40" w14:textId="77777777" w:rsidR="00886C52" w:rsidRDefault="00886C52" w:rsidP="00886C52"/>
                      <w:p w14:paraId="407F6E97" w14:textId="77777777" w:rsidR="00886C52" w:rsidRDefault="00886C52" w:rsidP="00886C52"/>
                      <w:p w14:paraId="73C25BB6" w14:textId="77777777" w:rsidR="00886C52" w:rsidRDefault="00886C52" w:rsidP="00886C52"/>
                      <w:p w14:paraId="0245528D" w14:textId="77777777" w:rsidR="00886C52" w:rsidRDefault="00886C52" w:rsidP="00886C52">
                        <w:r>
                          <w:rPr>
                            <w:rFonts w:hint="eastAsia"/>
                          </w:rPr>
                          <w:t>74138</w:t>
                        </w:r>
                      </w:p>
                    </w:txbxContent>
                  </v:textbox>
                </v:shape>
                <v:oval id="Oval 788" o:spid="_x0000_s1359" style="position:absolute;left:6765;top:7184;width:134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"/>
                <v:oval id="Oval 789" o:spid="_x0000_s1360" style="position:absolute;left:6765;top:7454;width:134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"/>
                <v:oval id="Oval 790" o:spid="_x0000_s1361" style="position:absolute;left:6765;top:7694;width:134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"/>
                <v:oval id="Oval 791" o:spid="_x0000_s1362" style="position:absolute;left:6765;top:7950;width:134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"/>
                <v:oval id="Oval 792" o:spid="_x0000_s1363" style="position:absolute;left:6781;top:8204;width:134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"/>
                <v:oval id="Oval 793" o:spid="_x0000_s1364" style="position:absolute;left:6781;top:8504;width:134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"/>
                <v:oval id="Oval 794" o:spid="_x0000_s1365" style="position:absolute;left:6781;top:8744;width:134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"/>
                <v:oval id="Oval 795" o:spid="_x0000_s1366" style="position:absolute;left:6781;top:8984;width:134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"/>
                <v:line id="Line 798" o:spid="_x0000_s1367" style="position:absolute;flip:x;visibility:visible;mso-wrap-style:square" from="3809,7394" to="5535,7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"/>
                <v:line id="Line 799" o:spid="_x0000_s1368" style="position:absolute;flip:x;visibility:visible;mso-wrap-style:square" from="3855,7664" to="5535,76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"/>
                <v:line id="Line 800" o:spid="_x0000_s1369" style="position:absolute;flip:x;visibility:visible;mso-wrap-style:square" from="3885,7920" to="5521,79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"/>
                <v:line id="Line 801" o:spid="_x0000_s1370" style="position:absolute;flip:x;visibility:visible;mso-wrap-style:square" from="4365,8414" to="5521,84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"/>
                <v:line id="Line 802" o:spid="_x0000_s1371" style="position:absolute;flip:x;visibility:visible;mso-wrap-style:square" from="3841,8684" to="5521,86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"/>
                <v:line id="Line 803" o:spid="_x0000_s1372" style="position:absolute;flip:x;visibility:visible;mso-wrap-style:square" from="5145,8984" to="5521,89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">
                  <v:stroke endarrow="oval" endarrowwidth="narrow" endarrowlength="short"/>
                </v:line>
                <v:oval id="Oval 804" o:spid="_x0000_s1373" style="position:absolute;left:5417;top:8578;width:134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"/>
                <v:oval id="Oval 805" o:spid="_x0000_s1374" style="position:absolute;left:5417;top:8892;width:134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"/>
                <v:shape id="Text Box 810" o:spid="_x0000_s1375" type="#_x0000_t202" style="position:absolute;left:5549;top:9810;width:1216;height:21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">
                  <v:textbox>
                    <w:txbxContent>
                      <w:p w14:paraId="2048860C" w14:textId="77777777" w:rsidR="00886C52" w:rsidRDefault="00886C52" w:rsidP="00886C52"/>
                      <w:p w14:paraId="194B497D" w14:textId="77777777" w:rsidR="00886C52" w:rsidRDefault="00886C52" w:rsidP="00886C52"/>
                      <w:p w14:paraId="784EECB1" w14:textId="77777777" w:rsidR="00886C52" w:rsidRDefault="00886C52" w:rsidP="00886C52"/>
                      <w:p w14:paraId="06DB298E" w14:textId="77777777" w:rsidR="00886C52" w:rsidRDefault="00886C52" w:rsidP="00886C52"/>
                      <w:p w14:paraId="20D5EBC1" w14:textId="77777777" w:rsidR="00886C52" w:rsidRDefault="00886C52" w:rsidP="00886C52">
                        <w:r>
                          <w:rPr>
                            <w:rFonts w:hint="eastAsia"/>
                          </w:rPr>
                          <w:t>74138</w:t>
                        </w:r>
                      </w:p>
                    </w:txbxContent>
                  </v:textbox>
                </v:shape>
                <v:oval id="Oval 811" o:spid="_x0000_s1376" style="position:absolute;left:6765;top:9870;width:134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"/>
                <v:oval id="Oval 812" o:spid="_x0000_s1377" style="position:absolute;left:6765;top:10140;width:134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"/>
                <v:oval id="Oval 813" o:spid="_x0000_s1378" style="position:absolute;left:6765;top:10380;width:134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"/>
                <v:oval id="Oval 814" o:spid="_x0000_s1379" style="position:absolute;left:6765;top:10636;width:134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"/>
                <v:oval id="Oval 815" o:spid="_x0000_s1380" style="position:absolute;left:6781;top:10890;width:134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"/>
                <v:oval id="Oval 816" o:spid="_x0000_s1381" style="position:absolute;left:6781;top:11190;width:134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"/>
                <v:oval id="Oval 817" o:spid="_x0000_s1382" style="position:absolute;left:6781;top:11430;width:134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"/>
                <v:oval id="Oval 818" o:spid="_x0000_s1383" style="position:absolute;left:6781;top:11670;width:134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"/>
                <v:line id="Line 819" o:spid="_x0000_s1384" style="position:absolute;flip:x;visibility:visible;mso-wrap-style:square" from="4979,10080" to="5535,100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"/>
                <v:line id="Line 820" o:spid="_x0000_s1385" style="position:absolute;flip:x;visibility:visible;mso-wrap-style:square" from="4843,10350" to="5535,10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"/>
                <v:line id="Line 821" o:spid="_x0000_s1386" style="position:absolute;flip:x;visibility:visible;mso-wrap-style:square" from="4589,10606" to="5521,106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"/>
                <v:line id="Line 822" o:spid="_x0000_s1387" style="position:absolute;flip:x;visibility:visible;mso-wrap-style:square" from="5147,11100" to="5521,111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"/>
                <v:line id="Line 823" o:spid="_x0000_s1388" style="position:absolute;flip:x;visibility:visible;mso-wrap-style:square" from="4965,11370" to="5521,113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"/>
                <v:line id="Line 824" o:spid="_x0000_s1389" style="position:absolute;flip:x;visibility:visible;mso-wrap-style:square" from="4965,11667" to="5521,11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">
                  <v:stroke endarrow="oval" endarrowwidth="narrow" endarrowlength="short"/>
                </v:line>
                <v:oval id="Oval 825" o:spid="_x0000_s1390" style="position:absolute;left:5417;top:11264;width:134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"/>
                <v:oval id="Oval 826" o:spid="_x0000_s1391" style="position:absolute;left:5417;top:11578;width:134;height:1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"/>
                <v:line id="Line 827" o:spid="_x0000_s1392" style="position:absolute;flip:y;visibility:visible;mso-wrap-style:square" from="4979,7380" to="4979,100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">
                  <v:stroke endarrow="oval" endarrowwidth="narrow" endarrowlength="short"/>
                </v:line>
                <v:line id="Line 828" o:spid="_x0000_s1393" style="position:absolute;flip:y;visibility:visible;mso-wrap-style:square" from="4842,7650" to="4842,10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">
                  <v:stroke endarrow="oval" endarrowwidth="narrow" endarrowlength="short"/>
                </v:line>
                <v:line id="Line 829" o:spid="_x0000_s1394" style="position:absolute;flip:y;visibility:visible;mso-wrap-style:square" from="4589,7920" to="4589,106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">
                  <v:stroke endarrow="oval" endarrowwidth="narrow" endarrowlength="short"/>
                </v:line>
                <v:line id="Line 830" o:spid="_x0000_s1395" style="position:absolute;flip:y;visibility:visible;mso-wrap-style:square" from="5145,8670" to="5145,111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">
                  <v:stroke startarrowwidth="narrow" startarrowlength="short" endarrow="oval" endarrowwidth="narrow" endarrowlength="short"/>
                </v:line>
                <v:line id="Line 834" o:spid="_x0000_s1396" style="position:absolute;visibility:visible;mso-wrap-style:square" from="4979,11370" to="4979,118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">
                  <v:stroke endarrowwidth="narrow" endarrowlength="short"/>
                </v:line>
                <v:line id="Line 837" o:spid="_x0000_s1397" style="position:absolute;flip:x;visibility:visible;mso-wrap-style:square" from="4845,11850" to="5083,11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"/>
                <v:line id="Line 847" o:spid="_x0000_s1398" style="position:absolute;visibility:visible;mso-wrap-style:square" from="6885,7260" to="7259,7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"/>
                <v:line id="Line 848" o:spid="_x0000_s1399" style="position:absolute;visibility:visible;mso-wrap-style:square" from="6885,7530" to="7259,75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"/>
                <v:line id="Line 849" o:spid="_x0000_s1400" style="position:absolute;visibility:visible;mso-wrap-style:square" from="6885,7770" to="7259,77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"/>
                <v:line id="Line 850" o:spid="_x0000_s1401" style="position:absolute;visibility:visible;mso-wrap-style:square" from="6885,8010" to="7259,8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"/>
                <v:line id="Line 851" o:spid="_x0000_s1402" style="position:absolute;visibility:visible;mso-wrap-style:square" from="6899,8266" to="7273,82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"/>
                <v:line id="Line 852" o:spid="_x0000_s1403" style="position:absolute;visibility:visible;mso-wrap-style:square" from="6899,8582" to="7273,85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"/>
                <v:line id="Line 853" o:spid="_x0000_s1404" style="position:absolute;visibility:visible;mso-wrap-style:square" from="6915,8836" to="7289,88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"/>
                <v:line id="Line 854" o:spid="_x0000_s1405" style="position:absolute;visibility:visible;mso-wrap-style:square" from="6915,9046" to="7289,90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"/>
                <v:line id="Line 855" o:spid="_x0000_s1406" style="position:absolute;visibility:visible;mso-wrap-style:square" from="6915,9932" to="7289,9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"/>
                <v:line id="Line 856" o:spid="_x0000_s1407" style="position:absolute;visibility:visible;mso-wrap-style:square" from="6915,10216" to="7289,102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"/>
                <v:line id="Line 857" o:spid="_x0000_s1408" style="position:absolute;visibility:visible;mso-wrap-style:square" from="6901,10456" to="7275,104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"/>
                <v:line id="Line 858" o:spid="_x0000_s1409" style="position:absolute;visibility:visible;mso-wrap-style:square" from="6901,10712" to="7275,107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"/>
                <v:line id="Line 859" o:spid="_x0000_s1410" style="position:absolute;visibility:visible;mso-wrap-style:square" from="6917,10966" to="7291,109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"/>
                <v:line id="Line 860" o:spid="_x0000_s1411" style="position:absolute;visibility:visible;mso-wrap-style:square" from="6917,11250" to="7291,112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"/>
                <v:line id="Line 861" o:spid="_x0000_s1412" style="position:absolute;visibility:visible;mso-wrap-style:square" from="6917,11490" to="7291,114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"/>
                <v:line id="Line 862" o:spid="_x0000_s1413" style="position:absolute;visibility:visible;mso-wrap-style:square" from="6931,11744" to="7305,117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"/>
              </v:group>
            </w:pict>
          </mc:Fallback>
        </mc:AlternateContent>
      </w:r>
      <w:r>
        <w:rPr>
          <w:rFonts w:ascii="宋体" w:hAnsi="宋体" w:hint="eastAsia"/>
          <w:sz w:val="24"/>
        </w:rPr>
        <w:t>解:</w:t>
      </w:r>
    </w:p>
    <w:p w14:paraId="03FEA433" w14:textId="77777777" w:rsidR="00886C52" w:rsidRDefault="00886C52" w:rsidP="00886C52">
      <w:pPr>
        <w:rPr>
          <w:rFonts w:ascii="宋体" w:hAnsi="宋体" w:hint="eastAsia"/>
          <w:sz w:val="24"/>
        </w:rPr>
      </w:pPr>
    </w:p>
    <w:p w14:paraId="5AEDE376" w14:textId="77777777" w:rsidR="00886C52" w:rsidRDefault="00886C52" w:rsidP="00886C52">
      <w:pPr>
        <w:rPr>
          <w:rFonts w:ascii="宋体" w:hAnsi="宋体" w:hint="eastAsia"/>
          <w:b/>
          <w:bCs/>
          <w:sz w:val="24"/>
        </w:rPr>
      </w:pPr>
    </w:p>
    <w:p w14:paraId="733C02C7" w14:textId="77777777" w:rsidR="00886C52" w:rsidRDefault="00886C52" w:rsidP="00886C52"/>
    <w:p w14:paraId="60436F1F" w14:textId="77777777" w:rsidR="00886C52" w:rsidRDefault="00886C52" w:rsidP="00886C52"/>
    <w:p w14:paraId="160AE895" w14:textId="77777777" w:rsidR="00886C52" w:rsidRDefault="00886C52" w:rsidP="00886C52"/>
    <w:p w14:paraId="3B895A52" w14:textId="77777777" w:rsidR="00886C52" w:rsidRDefault="00886C52" w:rsidP="00886C52"/>
    <w:p w14:paraId="1F5ACC7D" w14:textId="77777777" w:rsidR="00886C52" w:rsidRDefault="00886C52" w:rsidP="00886C52"/>
    <w:p w14:paraId="7963A2EF" w14:textId="77777777" w:rsidR="00886C52" w:rsidRDefault="00886C52" w:rsidP="00886C52"/>
    <w:p w14:paraId="7E6EAE9F" w14:textId="77777777" w:rsidR="00886C52" w:rsidRDefault="00886C52" w:rsidP="00886C52"/>
    <w:p w14:paraId="772DF714" w14:textId="77777777" w:rsidR="00886C52" w:rsidRDefault="00886C52" w:rsidP="00886C52"/>
    <w:p w14:paraId="396CBB11" w14:textId="77777777" w:rsidR="00886C52" w:rsidRDefault="00886C52" w:rsidP="00886C52"/>
    <w:p w14:paraId="1B515E4F" w14:textId="77777777" w:rsidR="00886C52" w:rsidRDefault="00886C52" w:rsidP="00886C52"/>
    <w:p w14:paraId="1B9BBC17" w14:textId="77777777" w:rsidR="00886C52" w:rsidRDefault="00886C52" w:rsidP="00886C52"/>
    <w:p w14:paraId="408B8B75" w14:textId="77777777" w:rsidR="00886C52" w:rsidRDefault="00886C52" w:rsidP="00886C52"/>
    <w:p w14:paraId="4471DDD2" w14:textId="77777777" w:rsidR="00886C52" w:rsidRDefault="00886C52" w:rsidP="00886C52"/>
    <w:p w14:paraId="5F57A4B8" w14:textId="77777777" w:rsidR="00886C52" w:rsidRDefault="00886C52" w:rsidP="00886C52"/>
    <w:p w14:paraId="4057021B" w14:textId="77777777" w:rsidR="00886C52" w:rsidRDefault="00886C52" w:rsidP="00886C52"/>
    <w:p w14:paraId="64F8A8C9" w14:textId="77777777" w:rsidR="00886C52" w:rsidRDefault="00886C52" w:rsidP="00886C52"/>
    <w:p w14:paraId="32702533" w14:textId="77777777" w:rsidR="00886C52" w:rsidRDefault="00886C52" w:rsidP="00886C52"/>
    <w:p w14:paraId="134FEAE0" w14:textId="77777777" w:rsidR="00886C52" w:rsidRDefault="00886C52" w:rsidP="00886C52"/>
    <w:p w14:paraId="7BF24294" w14:textId="77777777" w:rsidR="00886C52" w:rsidRDefault="00886C52" w:rsidP="00886C52"/>
    <w:p w14:paraId="17F1123E" w14:textId="77777777" w:rsidR="00886C52" w:rsidRDefault="00886C52" w:rsidP="00886C52"/>
    <w:p w14:paraId="16558C59" w14:textId="77777777" w:rsidR="00886C52" w:rsidRDefault="00886C52" w:rsidP="00886C5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E4A8D30" wp14:editId="4D173238">
                <wp:simplePos x="0" y="0"/>
                <wp:positionH relativeFrom="column">
                  <wp:posOffset>1539240</wp:posOffset>
                </wp:positionH>
                <wp:positionV relativeFrom="paragraph">
                  <wp:posOffset>173355</wp:posOffset>
                </wp:positionV>
                <wp:extent cx="635" cy="635"/>
                <wp:effectExtent l="9525" t="10160" r="8890" b="8255"/>
                <wp:wrapNone/>
                <wp:docPr id="52" name="Oval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A8712E9" id="Oval 319" o:spid="_x0000_s1026" style="position:absolute;margin-left:121.2pt;margin-top:13.65pt;width:.05pt;height:.0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"/>
            </w:pict>
          </mc:Fallback>
        </mc:AlternateContent>
      </w:r>
      <w:r>
        <w:rPr>
          <w:rFonts w:hint="eastAsia"/>
          <w:sz w:val="24"/>
        </w:rPr>
        <w:t>八、（本题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分）</w:t>
      </w:r>
    </w:p>
    <w:p w14:paraId="6AF5F22B" w14:textId="77777777" w:rsidR="00886C52" w:rsidRDefault="00886C52" w:rsidP="00886C52">
      <w:pPr>
        <w:rPr>
          <w:sz w:val="24"/>
        </w:rPr>
      </w:pPr>
      <w:r>
        <w:rPr>
          <w:rFonts w:hint="eastAsia"/>
          <w:sz w:val="24"/>
        </w:rPr>
        <w:t>下图是由三个</w:t>
      </w:r>
      <w:r>
        <w:rPr>
          <w:rFonts w:hint="eastAsia"/>
          <w:sz w:val="24"/>
        </w:rPr>
        <w:t>D</w:t>
      </w:r>
      <w:r>
        <w:rPr>
          <w:rFonts w:hint="eastAsia"/>
          <w:sz w:val="24"/>
        </w:rPr>
        <w:t>触发器构成的寄存器，试问它是完成什么功能的寄存器？设它初始状态</w:t>
      </w:r>
      <w:r>
        <w:rPr>
          <w:rFonts w:hint="eastAsia"/>
          <w:sz w:val="24"/>
        </w:rPr>
        <w:t>Q</w:t>
      </w:r>
      <w:r>
        <w:rPr>
          <w:rFonts w:hint="eastAsia"/>
          <w:sz w:val="24"/>
          <w:vertAlign w:val="subscript"/>
        </w:rPr>
        <w:t>2</w:t>
      </w:r>
      <w:r>
        <w:rPr>
          <w:rFonts w:hint="eastAsia"/>
          <w:sz w:val="24"/>
        </w:rPr>
        <w:t xml:space="preserve"> Q</w:t>
      </w:r>
      <w:r>
        <w:rPr>
          <w:rFonts w:hint="eastAsia"/>
          <w:sz w:val="24"/>
          <w:vertAlign w:val="subscript"/>
        </w:rPr>
        <w:t>1</w:t>
      </w:r>
      <w:r>
        <w:rPr>
          <w:rFonts w:hint="eastAsia"/>
          <w:sz w:val="24"/>
        </w:rPr>
        <w:t xml:space="preserve"> Q</w:t>
      </w:r>
      <w:r>
        <w:rPr>
          <w:rFonts w:hint="eastAsia"/>
          <w:sz w:val="24"/>
          <w:vertAlign w:val="subscript"/>
        </w:rPr>
        <w:t>0</w:t>
      </w:r>
      <w:r>
        <w:rPr>
          <w:rFonts w:hint="eastAsia"/>
          <w:sz w:val="24"/>
        </w:rPr>
        <w:t xml:space="preserve"> =110</w:t>
      </w:r>
      <w:r>
        <w:rPr>
          <w:rFonts w:hint="eastAsia"/>
          <w:sz w:val="24"/>
        </w:rPr>
        <w:t>，在加入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个</w:t>
      </w:r>
      <w:r>
        <w:rPr>
          <w:rFonts w:hint="eastAsia"/>
          <w:sz w:val="24"/>
        </w:rPr>
        <w:t>CP</w:t>
      </w:r>
      <w:r>
        <w:rPr>
          <w:rFonts w:hint="eastAsia"/>
          <w:sz w:val="24"/>
        </w:rPr>
        <w:t>脉冲后，</w:t>
      </w:r>
      <w:r>
        <w:rPr>
          <w:rFonts w:hint="eastAsia"/>
          <w:sz w:val="24"/>
        </w:rPr>
        <w:t>Q</w:t>
      </w:r>
      <w:r>
        <w:rPr>
          <w:rFonts w:hint="eastAsia"/>
          <w:sz w:val="24"/>
          <w:vertAlign w:val="subscript"/>
        </w:rPr>
        <w:t>2</w:t>
      </w:r>
      <w:r>
        <w:rPr>
          <w:rFonts w:hint="eastAsia"/>
          <w:sz w:val="24"/>
        </w:rPr>
        <w:t xml:space="preserve"> Q</w:t>
      </w:r>
      <w:r>
        <w:rPr>
          <w:rFonts w:hint="eastAsia"/>
          <w:sz w:val="24"/>
          <w:vertAlign w:val="subscript"/>
        </w:rPr>
        <w:t>1</w:t>
      </w:r>
      <w:r>
        <w:rPr>
          <w:rFonts w:hint="eastAsia"/>
          <w:sz w:val="24"/>
        </w:rPr>
        <w:t xml:space="preserve"> Q</w:t>
      </w:r>
      <w:r>
        <w:rPr>
          <w:rFonts w:hint="eastAsia"/>
          <w:sz w:val="24"/>
          <w:vertAlign w:val="subscript"/>
        </w:rPr>
        <w:t>0</w:t>
      </w:r>
      <w:r>
        <w:rPr>
          <w:rFonts w:hint="eastAsia"/>
          <w:sz w:val="24"/>
        </w:rPr>
        <w:t>等于多少？此后再加入一个</w:t>
      </w:r>
      <w:r>
        <w:rPr>
          <w:rFonts w:hint="eastAsia"/>
          <w:sz w:val="24"/>
        </w:rPr>
        <w:t>CP</w:t>
      </w:r>
      <w:r>
        <w:rPr>
          <w:rFonts w:hint="eastAsia"/>
          <w:sz w:val="24"/>
        </w:rPr>
        <w:t>脉冲后，</w:t>
      </w:r>
      <w:r>
        <w:rPr>
          <w:rFonts w:hint="eastAsia"/>
          <w:sz w:val="24"/>
        </w:rPr>
        <w:t>Q</w:t>
      </w:r>
      <w:r>
        <w:rPr>
          <w:rFonts w:hint="eastAsia"/>
          <w:sz w:val="24"/>
          <w:vertAlign w:val="subscript"/>
        </w:rPr>
        <w:t>2</w:t>
      </w:r>
      <w:r>
        <w:rPr>
          <w:rFonts w:hint="eastAsia"/>
          <w:sz w:val="24"/>
        </w:rPr>
        <w:t xml:space="preserve"> Q</w:t>
      </w:r>
      <w:r>
        <w:rPr>
          <w:rFonts w:hint="eastAsia"/>
          <w:sz w:val="24"/>
          <w:vertAlign w:val="subscript"/>
        </w:rPr>
        <w:t>1</w:t>
      </w:r>
      <w:r>
        <w:rPr>
          <w:rFonts w:hint="eastAsia"/>
          <w:sz w:val="24"/>
        </w:rPr>
        <w:t xml:space="preserve"> Q</w:t>
      </w:r>
      <w:r>
        <w:rPr>
          <w:rFonts w:hint="eastAsia"/>
          <w:sz w:val="24"/>
          <w:vertAlign w:val="subscript"/>
        </w:rPr>
        <w:t>0</w:t>
      </w:r>
      <w:r>
        <w:rPr>
          <w:rFonts w:hint="eastAsia"/>
          <w:sz w:val="24"/>
        </w:rPr>
        <w:t>等于多少？</w:t>
      </w:r>
      <w:r>
        <w:rPr>
          <w:rFonts w:hint="eastAsia"/>
          <w:sz w:val="24"/>
        </w:rPr>
        <w:t xml:space="preserve"> </w:t>
      </w:r>
    </w:p>
    <w:p w14:paraId="78585287" w14:textId="77777777" w:rsidR="00886C52" w:rsidRDefault="00886C52" w:rsidP="00886C52">
      <w:r>
        <w:rPr>
          <w:noProof/>
          <w:sz w:val="20"/>
        </w:rPr>
        <w:lastRenderedPageBreak/>
        <mc:AlternateContent>
          <mc:Choice Requires="wpg">
            <w:drawing>
              <wp:anchor distT="0" distB="0" distL="114300" distR="114300" simplePos="0" relativeHeight="251689984" behindDoc="0" locked="0" layoutInCell="1" allowOverlap="1" wp14:anchorId="0DEE68A3" wp14:editId="0E30E3F9">
                <wp:simplePos x="0" y="0"/>
                <wp:positionH relativeFrom="column">
                  <wp:posOffset>-288290</wp:posOffset>
                </wp:positionH>
                <wp:positionV relativeFrom="paragraph">
                  <wp:posOffset>116205</wp:posOffset>
                </wp:positionV>
                <wp:extent cx="4883150" cy="1456690"/>
                <wp:effectExtent l="10795" t="12700" r="11430" b="6985"/>
                <wp:wrapSquare wrapText="bothSides"/>
                <wp:docPr id="43" name="Group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883150" cy="1456690"/>
                          <a:chOff x="1367" y="3716"/>
                          <a:chExt cx="7690" cy="2294"/>
                        </a:xfrm>
                      </wpg:grpSpPr>
                      <wpg:grpSp>
                        <wpg:cNvPr id="44" name="Group 461"/>
                        <wpg:cNvGrpSpPr>
                          <a:grpSpLocks/>
                        </wpg:cNvGrpSpPr>
                        <wpg:grpSpPr bwMode="auto">
                          <a:xfrm>
                            <a:off x="2099" y="3716"/>
                            <a:ext cx="6958" cy="2294"/>
                            <a:chOff x="1845" y="3236"/>
                            <a:chExt cx="6958" cy="2294"/>
                          </a:xfrm>
                        </wpg:grpSpPr>
                        <wps:wsp>
                          <wps:cNvPr id="45" name="Oval 417"/>
                          <wps:cNvSpPr>
                            <a:spLocks noChangeArrowheads="1"/>
                          </wps:cNvSpPr>
                          <wps:spPr bwMode="auto">
                            <a:xfrm>
                              <a:off x="5895" y="5408"/>
                              <a:ext cx="104" cy="104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6" name="Group 422"/>
                          <wpg:cNvGrpSpPr>
                            <a:grpSpLocks/>
                          </wpg:cNvGrpSpPr>
                          <wpg:grpSpPr bwMode="auto">
                            <a:xfrm>
                              <a:off x="1845" y="3236"/>
                              <a:ext cx="6958" cy="2294"/>
                              <a:chOff x="1889" y="7306"/>
                              <a:chExt cx="6958" cy="2294"/>
                            </a:xfrm>
                          </wpg:grpSpPr>
                          <wpg:grpSp>
                            <wpg:cNvPr id="47" name="Group 423"/>
                            <wpg:cNvGrpSpPr>
                              <a:grpSpLocks/>
                            </wpg:cNvGrpSpPr>
                            <wpg:grpSpPr bwMode="auto">
                              <a:xfrm>
                                <a:off x="2879" y="7306"/>
                                <a:ext cx="5968" cy="2248"/>
                                <a:chOff x="2879" y="7306"/>
                                <a:chExt cx="5968" cy="2248"/>
                              </a:xfrm>
                            </wpg:grpSpPr>
                            <wpg:grpSp>
                              <wpg:cNvPr id="48" name="Group 42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879" y="7320"/>
                                  <a:ext cx="1364" cy="2190"/>
                                  <a:chOff x="2879" y="7320"/>
                                  <a:chExt cx="1364" cy="2190"/>
                                </a:xfrm>
                              </wpg:grpSpPr>
                              <wpg:grpSp>
                                <wpg:cNvPr id="49" name="Group 425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2879" y="7798"/>
                                    <a:ext cx="1364" cy="1036"/>
                                    <a:chOff x="2879" y="7798"/>
                                    <a:chExt cx="1364" cy="1036"/>
                                  </a:xfrm>
                                </wpg:grpSpPr>
                                <wps:wsp>
                                  <wps:cNvPr id="50" name="Text Box 42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2879" y="7798"/>
                                      <a:ext cx="1364" cy="1036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3305D062" w14:textId="77777777" w:rsidR="00886C52" w:rsidRDefault="00886C52" w:rsidP="00886C52">
                                        <w:pPr>
                                          <w:rPr>
                                            <w:sz w:val="24"/>
                                            <w:vertAlign w:val="subscript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sz w:val="24"/>
                                          </w:rPr>
                                          <w:t>Q</w:t>
                                        </w:r>
                                        <w:r>
                                          <w:rPr>
                                            <w:rFonts w:hint="eastAsia"/>
                                            <w:sz w:val="24"/>
                                            <w:vertAlign w:val="subscript"/>
                                          </w:rPr>
                                          <w:t>2</w:t>
                                        </w:r>
                                      </w:p>
                                      <w:p w14:paraId="0117FB8C" w14:textId="77777777" w:rsidR="00886C52" w:rsidRDefault="00886C52" w:rsidP="00886C52">
                                        <w:pPr>
                                          <w:rPr>
                                            <w:sz w:val="24"/>
                                            <w:vertAlign w:val="subscript"/>
                                          </w:rPr>
                                        </w:pPr>
                                      </w:p>
                                      <w:p w14:paraId="1019E954" w14:textId="77777777" w:rsidR="00886C52" w:rsidRDefault="00886C52" w:rsidP="00886C52">
                                        <w:pPr>
                                          <w:rPr>
                                            <w:sz w:val="24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sz w:val="24"/>
                                          </w:rPr>
                                          <w:t>D    CI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  <wps:wsp>
                                  <wps:cNvPr id="51" name="Line 427"/>
                                  <wps:cNvCnPr/>
                                  <wps:spPr bwMode="auto">
                                    <a:xfrm flipV="1">
                                      <a:off x="3615" y="8684"/>
                                      <a:ext cx="150" cy="13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286" name="Line 428"/>
                                  <wps:cNvCnPr/>
                                  <wps:spPr bwMode="auto">
                                    <a:xfrm>
                                      <a:off x="3765" y="8714"/>
                                      <a:ext cx="164" cy="10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287" name="Line 429"/>
                                <wps:cNvCnPr/>
                                <wps:spPr bwMode="auto">
                                  <a:xfrm>
                                    <a:off x="3749" y="8834"/>
                                    <a:ext cx="0" cy="676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95" name="Line 430"/>
                                <wps:cNvCnPr/>
                                <wps:spPr bwMode="auto">
                                  <a:xfrm>
                                    <a:off x="3119" y="7320"/>
                                    <a:ext cx="0" cy="49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96" name="Line 431"/>
                                <wps:cNvCnPr/>
                                <wps:spPr bwMode="auto">
                                  <a:xfrm>
                                    <a:off x="3075" y="8820"/>
                                    <a:ext cx="0" cy="3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g:grpSp>
                              <wpg:cNvPr id="420" name="Group 43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5129" y="7306"/>
                                  <a:ext cx="1364" cy="2190"/>
                                  <a:chOff x="2879" y="7320"/>
                                  <a:chExt cx="1364" cy="2190"/>
                                </a:xfrm>
                              </wpg:grpSpPr>
                              <wpg:grpSp>
                                <wpg:cNvPr id="421" name="Group 433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2879" y="7798"/>
                                    <a:ext cx="1364" cy="1036"/>
                                    <a:chOff x="2879" y="7798"/>
                                    <a:chExt cx="1364" cy="1036"/>
                                  </a:xfrm>
                                </wpg:grpSpPr>
                                <wps:wsp>
                                  <wps:cNvPr id="422" name="Text Box 43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2879" y="7798"/>
                                      <a:ext cx="1364" cy="1036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4FB80D67" w14:textId="77777777" w:rsidR="00886C52" w:rsidRDefault="00886C52" w:rsidP="00886C52">
                                        <w:pPr>
                                          <w:rPr>
                                            <w:sz w:val="24"/>
                                            <w:vertAlign w:val="subscript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sz w:val="24"/>
                                          </w:rPr>
                                          <w:t>Q</w:t>
                                        </w:r>
                                        <w:r>
                                          <w:rPr>
                                            <w:rFonts w:hint="eastAsia"/>
                                            <w:sz w:val="24"/>
                                            <w:vertAlign w:val="subscript"/>
                                          </w:rPr>
                                          <w:t>1</w:t>
                                        </w:r>
                                      </w:p>
                                      <w:p w14:paraId="62E71AE8" w14:textId="77777777" w:rsidR="00886C52" w:rsidRDefault="00886C52" w:rsidP="00886C52">
                                        <w:pPr>
                                          <w:rPr>
                                            <w:sz w:val="24"/>
                                            <w:vertAlign w:val="subscript"/>
                                          </w:rPr>
                                        </w:pPr>
                                      </w:p>
                                      <w:p w14:paraId="57002519" w14:textId="77777777" w:rsidR="00886C52" w:rsidRDefault="00886C52" w:rsidP="00886C52">
                                        <w:pPr>
                                          <w:rPr>
                                            <w:sz w:val="24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sz w:val="24"/>
                                          </w:rPr>
                                          <w:t>D    CI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  <wps:wsp>
                                  <wps:cNvPr id="423" name="Line 435"/>
                                  <wps:cNvCnPr/>
                                  <wps:spPr bwMode="auto">
                                    <a:xfrm flipV="1">
                                      <a:off x="3615" y="8684"/>
                                      <a:ext cx="150" cy="13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24" name="Line 436"/>
                                  <wps:cNvCnPr/>
                                  <wps:spPr bwMode="auto">
                                    <a:xfrm>
                                      <a:off x="3765" y="8714"/>
                                      <a:ext cx="164" cy="10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425" name="Line 437"/>
                                <wps:cNvCnPr/>
                                <wps:spPr bwMode="auto">
                                  <a:xfrm>
                                    <a:off x="3749" y="8834"/>
                                    <a:ext cx="0" cy="676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426" name="Line 438"/>
                                <wps:cNvCnPr/>
                                <wps:spPr bwMode="auto">
                                  <a:xfrm>
                                    <a:off x="3119" y="7320"/>
                                    <a:ext cx="0" cy="49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427" name="Line 439"/>
                                <wps:cNvCnPr/>
                                <wps:spPr bwMode="auto">
                                  <a:xfrm>
                                    <a:off x="3075" y="8820"/>
                                    <a:ext cx="0" cy="3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g:grpSp>
                              <wpg:cNvPr id="428" name="Group 44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483" y="7364"/>
                                  <a:ext cx="1364" cy="2190"/>
                                  <a:chOff x="7483" y="7364"/>
                                  <a:chExt cx="1364" cy="2190"/>
                                </a:xfrm>
                              </wpg:grpSpPr>
                              <wpg:grpSp>
                                <wpg:cNvPr id="429" name="Group 441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483" y="7842"/>
                                    <a:ext cx="1364" cy="1036"/>
                                    <a:chOff x="2879" y="7798"/>
                                    <a:chExt cx="1364" cy="1036"/>
                                  </a:xfrm>
                                </wpg:grpSpPr>
                                <wps:wsp>
                                  <wps:cNvPr id="430" name="Text Box 442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2879" y="7798"/>
                                      <a:ext cx="1364" cy="1036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6FECE999" w14:textId="77777777" w:rsidR="00886C52" w:rsidRDefault="00886C52" w:rsidP="00886C52">
                                        <w:pPr>
                                          <w:rPr>
                                            <w:sz w:val="24"/>
                                            <w:vertAlign w:val="subscript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sz w:val="24"/>
                                          </w:rPr>
                                          <w:t>Q</w:t>
                                        </w:r>
                                        <w:r>
                                          <w:rPr>
                                            <w:rFonts w:hint="eastAsia"/>
                                            <w:sz w:val="24"/>
                                            <w:vertAlign w:val="subscript"/>
                                          </w:rPr>
                                          <w:t>0</w:t>
                                        </w:r>
                                      </w:p>
                                      <w:p w14:paraId="6ECA7CFA" w14:textId="77777777" w:rsidR="00886C52" w:rsidRDefault="00886C52" w:rsidP="00886C52">
                                        <w:pPr>
                                          <w:rPr>
                                            <w:sz w:val="24"/>
                                            <w:vertAlign w:val="subscript"/>
                                          </w:rPr>
                                        </w:pPr>
                                      </w:p>
                                      <w:p w14:paraId="69298053" w14:textId="77777777" w:rsidR="00886C52" w:rsidRDefault="00886C52" w:rsidP="00886C52">
                                        <w:pPr>
                                          <w:rPr>
                                            <w:sz w:val="24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sz w:val="24"/>
                                          </w:rPr>
                                          <w:t>D    CI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  <wps:wsp>
                                  <wps:cNvPr id="431" name="Line 443"/>
                                  <wps:cNvCnPr/>
                                  <wps:spPr bwMode="auto">
                                    <a:xfrm flipV="1">
                                      <a:off x="3615" y="8684"/>
                                      <a:ext cx="150" cy="13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32" name="Line 444"/>
                                  <wps:cNvCnPr/>
                                  <wps:spPr bwMode="auto">
                                    <a:xfrm>
                                      <a:off x="3765" y="8714"/>
                                      <a:ext cx="164" cy="106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433" name="Line 445"/>
                                <wps:cNvCnPr/>
                                <wps:spPr bwMode="auto">
                                  <a:xfrm>
                                    <a:off x="8353" y="8878"/>
                                    <a:ext cx="0" cy="676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434" name="Line 446"/>
                                <wps:cNvCnPr/>
                                <wps:spPr bwMode="auto">
                                  <a:xfrm>
                                    <a:off x="7723" y="7364"/>
                                    <a:ext cx="0" cy="49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435" name="Line 447"/>
                                <wps:cNvCnPr/>
                                <wps:spPr bwMode="auto">
                                  <a:xfrm>
                                    <a:off x="7679" y="8864"/>
                                    <a:ext cx="0" cy="52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g:grpSp>
                            <wpg:cNvPr id="436" name="Group 448"/>
                            <wpg:cNvGrpSpPr>
                              <a:grpSpLocks/>
                            </wpg:cNvGrpSpPr>
                            <wpg:grpSpPr bwMode="auto">
                              <a:xfrm>
                                <a:off x="1889" y="7318"/>
                                <a:ext cx="6466" cy="2282"/>
                                <a:chOff x="1889" y="7318"/>
                                <a:chExt cx="6466" cy="2282"/>
                              </a:xfrm>
                            </wpg:grpSpPr>
                            <wps:wsp>
                              <wps:cNvPr id="437" name="Line 449"/>
                              <wps:cNvCnPr/>
                              <wps:spPr bwMode="auto">
                                <a:xfrm>
                                  <a:off x="2565" y="7350"/>
                                  <a:ext cx="554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38" name="Line 450"/>
                              <wps:cNvCnPr/>
                              <wps:spPr bwMode="auto">
                                <a:xfrm>
                                  <a:off x="2565" y="7334"/>
                                  <a:ext cx="0" cy="202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39" name="Line 451"/>
                              <wps:cNvCnPr/>
                              <wps:spPr bwMode="auto">
                                <a:xfrm>
                                  <a:off x="3075" y="9074"/>
                                  <a:ext cx="1604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40" name="Line 452"/>
                              <wps:cNvCnPr/>
                              <wps:spPr bwMode="auto">
                                <a:xfrm>
                                  <a:off x="4665" y="7336"/>
                                  <a:ext cx="0" cy="178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41" name="Line 453"/>
                              <wps:cNvCnPr/>
                              <wps:spPr bwMode="auto">
                                <a:xfrm>
                                  <a:off x="4649" y="7318"/>
                                  <a:ext cx="75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42" name="Line 454"/>
                              <wps:cNvCnPr/>
                              <wps:spPr bwMode="auto">
                                <a:xfrm>
                                  <a:off x="5325" y="9076"/>
                                  <a:ext cx="186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43" name="Line 455"/>
                              <wps:cNvCnPr/>
                              <wps:spPr bwMode="auto">
                                <a:xfrm>
                                  <a:off x="7169" y="7336"/>
                                  <a:ext cx="0" cy="178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44" name="Line 456"/>
                              <wps:cNvCnPr/>
                              <wps:spPr bwMode="auto">
                                <a:xfrm>
                                  <a:off x="7169" y="7334"/>
                                  <a:ext cx="57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45" name="Line 457"/>
                              <wps:cNvCnPr/>
                              <wps:spPr bwMode="auto">
                                <a:xfrm>
                                  <a:off x="2535" y="9360"/>
                                  <a:ext cx="519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46" name="Line 458"/>
                              <wps:cNvCnPr/>
                              <wps:spPr bwMode="auto">
                                <a:xfrm>
                                  <a:off x="1889" y="9540"/>
                                  <a:ext cx="646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47" name="Line 459"/>
                              <wps:cNvCnPr/>
                              <wps:spPr bwMode="auto">
                                <a:xfrm>
                                  <a:off x="5985" y="9420"/>
                                  <a:ext cx="14" cy="18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48" name="Oval 46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705" y="9452"/>
                                  <a:ext cx="104" cy="104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</wpg:grpSp>
                      <wps:wsp>
                        <wps:cNvPr id="449" name="Text Box 462"/>
                        <wps:cNvSpPr txBox="1">
                          <a:spLocks noChangeArrowheads="1"/>
                        </wps:cNvSpPr>
                        <wps:spPr bwMode="auto">
                          <a:xfrm>
                            <a:off x="1367" y="5460"/>
                            <a:ext cx="660" cy="43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ABDD664" w14:textId="77777777" w:rsidR="00886C52" w:rsidRDefault="00886C52" w:rsidP="00886C52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C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DEE68A3" id="Group 463" o:spid="_x0000_s1414" style="position:absolute;left:0;text-align:left;margin-left:-22.7pt;margin-top:9.15pt;width:384.5pt;height:114.7pt;z-index:251689984" coordorigin="1367,3716" coordsize="7690,22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">
                <v:group id="Group 461" o:spid="_x0000_s1415" style="position:absolute;left:2099;top:3716;width:6958;height:2294" coordorigin="1845,3236" coordsize="6958,22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">
                  <v:oval id="Oval 417" o:spid="_x0000_s1416" style="position:absolute;left:5895;top:5408;width:104;height:1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" fillcolor="black"/>
                  <v:group id="Group 422" o:spid="_x0000_s1417" style="position:absolute;left:1845;top:3236;width:6958;height:2294" coordorigin="1889,7306" coordsize="6958,22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  <v:group id="Group 423" o:spid="_x0000_s1418" style="position:absolute;left:2879;top:7306;width:5968;height:2248" coordorigin="2879,7306" coordsize="5968,22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    <v:group id="Group 424" o:spid="_x0000_s1419" style="position:absolute;left:2879;top:7320;width:1364;height:2190" coordorigin="2879,7320" coordsize="1364,21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+OEB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jA1fwg+QuzsAAAD//wMAUEsBAi0AFAAGAAgAAAAhANvh9svuAAAAhQEAABMAAAAAAAAAAAAA&#10;AAAAAAAAAFtDb250ZW50X1R5cGVzXS54bWxQSwECLQAUAAYACAAAACEAWvQsW78AAAAVAQAACwAA&#10;AAAAAAAAAAAAAAAfAQAAX3JlbHMvLnJlbHNQSwECLQAUAAYACAAAACEAAPjhAcMAAADbAAAADwAA&#10;AAAAAAAAAAAAAAAHAgAAZHJzL2Rvd25yZXYueG1sUEsFBgAAAAADAAMAtwAAAPcCAAAAAA==&#10;">
                        <v:group id="Group 425" o:spid="_x0000_s1420" style="position:absolute;left:2879;top:7798;width:1364;height:1036" coordorigin="2879,7798" coordsize="1364,10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        <v:shape id="Text Box 426" o:spid="_x0000_s1421" type="#_x0000_t202" style="position:absolute;left:2879;top:7798;width:1364;height:10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">
                            <v:textbox>
                              <w:txbxContent>
                                <w:p w14:paraId="3305D062" w14:textId="77777777" w:rsidR="00886C52" w:rsidRDefault="00886C52" w:rsidP="00886C52">
                                  <w:pPr>
                                    <w:rPr>
                                      <w:sz w:val="24"/>
                                      <w:vertAlign w:val="subscript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</w:rPr>
                                    <w:t>Q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vertAlign w:val="subscript"/>
                                    </w:rPr>
                                    <w:t>2</w:t>
                                  </w:r>
                                </w:p>
                                <w:p w14:paraId="0117FB8C" w14:textId="77777777" w:rsidR="00886C52" w:rsidRDefault="00886C52" w:rsidP="00886C52">
                                  <w:pPr>
                                    <w:rPr>
                                      <w:sz w:val="24"/>
                                      <w:vertAlign w:val="subscript"/>
                                    </w:rPr>
                                  </w:pPr>
                                </w:p>
                                <w:p w14:paraId="1019E954" w14:textId="77777777" w:rsidR="00886C52" w:rsidRDefault="00886C52" w:rsidP="00886C52">
                                  <w:pPr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</w:rPr>
                                    <w:t>D    CI</w:t>
                                  </w:r>
                                </w:p>
                              </w:txbxContent>
                            </v:textbox>
                          </v:shape>
                          <v:line id="Line 427" o:spid="_x0000_s1422" style="position:absolute;flip:y;visibility:visible;mso-wrap-style:square" from="3615,8684" to="3765,88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" strokeweight="1pt"/>
                          <v:line id="Line 428" o:spid="_x0000_s1423" style="position:absolute;visibility:visible;mso-wrap-style:square" from="3765,8714" to="3929,88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" strokeweight="1pt"/>
                        </v:group>
                        <v:line id="Line 429" o:spid="_x0000_s1424" style="position:absolute;visibility:visible;mso-wrap-style:square" from="3749,8834" to="3749,9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"/>
                        <v:line id="Line 430" o:spid="_x0000_s1425" style="position:absolute;visibility:visible;mso-wrap-style:square" from="3119,7320" to="3119,7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"/>
                        <v:line id="Line 431" o:spid="_x0000_s1426" style="position:absolute;visibility:visible;mso-wrap-style:square" from="3075,8820" to="3075,91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"/>
                      </v:group>
                      <v:group id="Group 432" o:spid="_x0000_s1427" style="position:absolute;left:5129;top:7306;width:1364;height:2190" coordorigin="2879,7320" coordsize="1364,21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">
                        <v:group id="Group 433" o:spid="_x0000_s1428" style="position:absolute;left:2879;top:7798;width:1364;height:1036" coordorigin="2879,7798" coordsize="1364,10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8AjxAAAANw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41EMzzPhCMjFAwAA//8DAFBLAQItABQABgAIAAAAIQDb4fbL7gAAAIUBAAATAAAAAAAAAAAA&#10;AAAAAAAAAABbQ29udGVudF9UeXBlc10ueG1sUEsBAi0AFAAGAAgAAAAhAFr0LFu/AAAAFQEAAAsA&#10;AAAAAAAAAAAAAAAAHwEAAF9yZWxzLy5yZWxzUEsBAi0AFAAGAAgAAAAhAAJTwCPEAAAA3AAAAA8A&#10;AAAAAAAAAAAAAAAABwIAAGRycy9kb3ducmV2LnhtbFBLBQYAAAAAAwADALcAAAD4AgAAAAA=&#10;">
                          <v:shape id="Text Box 434" o:spid="_x0000_s1429" type="#_x0000_t202" style="position:absolute;left:2879;top:7798;width:1364;height:10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">
                            <v:textbox>
                              <w:txbxContent>
                                <w:p w14:paraId="4FB80D67" w14:textId="77777777" w:rsidR="00886C52" w:rsidRDefault="00886C52" w:rsidP="00886C52">
                                  <w:pPr>
                                    <w:rPr>
                                      <w:sz w:val="24"/>
                                      <w:vertAlign w:val="subscript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</w:rPr>
                                    <w:t>Q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vertAlign w:val="subscript"/>
                                    </w:rPr>
                                    <w:t>1</w:t>
                                  </w:r>
                                </w:p>
                                <w:p w14:paraId="62E71AE8" w14:textId="77777777" w:rsidR="00886C52" w:rsidRDefault="00886C52" w:rsidP="00886C52">
                                  <w:pPr>
                                    <w:rPr>
                                      <w:sz w:val="24"/>
                                      <w:vertAlign w:val="subscript"/>
                                    </w:rPr>
                                  </w:pPr>
                                </w:p>
                                <w:p w14:paraId="57002519" w14:textId="77777777" w:rsidR="00886C52" w:rsidRDefault="00886C52" w:rsidP="00886C52">
                                  <w:pPr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</w:rPr>
                                    <w:t>D    CI</w:t>
                                  </w:r>
                                </w:p>
                              </w:txbxContent>
                            </v:textbox>
                          </v:shape>
                          <v:line id="Line 435" o:spid="_x0000_s1430" style="position:absolute;flip:y;visibility:visible;mso-wrap-style:square" from="3615,8684" to="3765,88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" strokeweight="1pt"/>
                          <v:line id="Line 436" o:spid="_x0000_s1431" style="position:absolute;visibility:visible;mso-wrap-style:square" from="3765,8714" to="3929,88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" strokeweight="1pt"/>
                        </v:group>
                        <v:line id="Line 437" o:spid="_x0000_s1432" style="position:absolute;visibility:visible;mso-wrap-style:square" from="3749,8834" to="3749,9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"/>
                        <v:line id="Line 438" o:spid="_x0000_s1433" style="position:absolute;visibility:visible;mso-wrap-style:square" from="3119,7320" to="3119,7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"/>
                        <v:line id="Line 439" o:spid="_x0000_s1434" style="position:absolute;visibility:visible;mso-wrap-style:square" from="3075,8820" to="3075,91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"/>
                      </v:group>
                      <v:group id="Group 440" o:spid="_x0000_s1435" style="position:absolute;left:7483;top:7364;width:1364;height:2190" coordorigin="7483,7364" coordsize="1364,21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">
                        <v:group id="Group 441" o:spid="_x0000_s1436" style="position:absolute;left:7483;top:7842;width:1364;height:1036" coordorigin="2879,7798" coordsize="1364,10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">
                          <v:shape id="Text Box 442" o:spid="_x0000_s1437" type="#_x0000_t202" style="position:absolute;left:2879;top:7798;width:1364;height:10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">
                            <v:textbox>
                              <w:txbxContent>
                                <w:p w14:paraId="6FECE999" w14:textId="77777777" w:rsidR="00886C52" w:rsidRDefault="00886C52" w:rsidP="00886C52">
                                  <w:pPr>
                                    <w:rPr>
                                      <w:sz w:val="24"/>
                                      <w:vertAlign w:val="subscript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</w:rPr>
                                    <w:t>Q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vertAlign w:val="subscript"/>
                                    </w:rPr>
                                    <w:t>0</w:t>
                                  </w:r>
                                </w:p>
                                <w:p w14:paraId="6ECA7CFA" w14:textId="77777777" w:rsidR="00886C52" w:rsidRDefault="00886C52" w:rsidP="00886C52">
                                  <w:pPr>
                                    <w:rPr>
                                      <w:sz w:val="24"/>
                                      <w:vertAlign w:val="subscript"/>
                                    </w:rPr>
                                  </w:pPr>
                                </w:p>
                                <w:p w14:paraId="69298053" w14:textId="77777777" w:rsidR="00886C52" w:rsidRDefault="00886C52" w:rsidP="00886C52">
                                  <w:pPr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</w:rPr>
                                    <w:t>D    CI</w:t>
                                  </w:r>
                                </w:p>
                              </w:txbxContent>
                            </v:textbox>
                          </v:shape>
                          <v:line id="Line 443" o:spid="_x0000_s1438" style="position:absolute;flip:y;visibility:visible;mso-wrap-style:square" from="3615,8684" to="3765,88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" strokeweight="1pt"/>
                          <v:line id="Line 444" o:spid="_x0000_s1439" style="position:absolute;visibility:visible;mso-wrap-style:square" from="3765,8714" to="3929,88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" strokeweight="1pt"/>
                        </v:group>
                        <v:line id="Line 445" o:spid="_x0000_s1440" style="position:absolute;visibility:visible;mso-wrap-style:square" from="8353,8878" to="8353,9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"/>
                        <v:line id="Line 446" o:spid="_x0000_s1441" style="position:absolute;visibility:visible;mso-wrap-style:square" from="7723,7364" to="7723,7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"/>
                        <v:line id="Line 447" o:spid="_x0000_s1442" style="position:absolute;visibility:visible;mso-wrap-style:square" from="7679,8864" to="7679,93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"/>
                      </v:group>
                    </v:group>
                    <v:group id="Group 448" o:spid="_x0000_s1443" style="position:absolute;left:1889;top:7318;width:6466;height:2282" coordorigin="1889,7318" coordsize="6466,22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">
                      <v:line id="Line 449" o:spid="_x0000_s1444" style="position:absolute;visibility:visible;mso-wrap-style:square" from="2565,7350" to="3119,7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"/>
                      <v:line id="Line 450" o:spid="_x0000_s1445" style="position:absolute;visibility:visible;mso-wrap-style:square" from="2565,7334" to="2565,93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"/>
                      <v:line id="Line 451" o:spid="_x0000_s1446" style="position:absolute;visibility:visible;mso-wrap-style:square" from="3075,9074" to="4679,9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"/>
                      <v:line id="Line 452" o:spid="_x0000_s1447" style="position:absolute;visibility:visible;mso-wrap-style:square" from="4665,7336" to="4665,91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"/>
                      <v:line id="Line 453" o:spid="_x0000_s1448" style="position:absolute;visibility:visible;mso-wrap-style:square" from="4649,7318" to="5399,7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"/>
                      <v:line id="Line 454" o:spid="_x0000_s1449" style="position:absolute;visibility:visible;mso-wrap-style:square" from="5325,9076" to="7185,90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"/>
                      <v:line id="Line 455" o:spid="_x0000_s1450" style="position:absolute;visibility:visible;mso-wrap-style:square" from="7169,7336" to="7169,91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"/>
                      <v:line id="Line 456" o:spid="_x0000_s1451" style="position:absolute;visibility:visible;mso-wrap-style:square" from="7169,7334" to="7739,73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"/>
                      <v:line id="Line 457" o:spid="_x0000_s1452" style="position:absolute;visibility:visible;mso-wrap-style:square" from="2535,9360" to="7725,93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"/>
                      <v:line id="Line 458" o:spid="_x0000_s1453" style="position:absolute;visibility:visible;mso-wrap-style:square" from="1889,9540" to="8355,95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"/>
                      <v:line id="Line 459" o:spid="_x0000_s1454" style="position:absolute;visibility:visible;mso-wrap-style:square" from="5985,9420" to="5999,96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"/>
                      <v:oval id="Oval 460" o:spid="_x0000_s1455" style="position:absolute;left:3705;top:9452;width:104;height:1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" fillcolor="black"/>
                    </v:group>
                  </v:group>
                </v:group>
                <v:shape id="Text Box 462" o:spid="_x0000_s1456" type="#_x0000_t202" style="position:absolute;left:1367;top:5460;width:660;height:4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" strokecolor="white">
                  <v:textbox>
                    <w:txbxContent>
                      <w:p w14:paraId="6ABDD664" w14:textId="77777777" w:rsidR="00886C52" w:rsidRDefault="00886C52" w:rsidP="00886C52">
                        <w:pPr>
                          <w:rPr>
                            <w:sz w:val="24"/>
                          </w:rPr>
                        </w:pPr>
                        <w:r>
                          <w:rPr>
                            <w:rFonts w:hint="eastAsia"/>
                            <w:sz w:val="24"/>
                          </w:rPr>
                          <w:t>CP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</w:p>
    <w:p w14:paraId="034053DD" w14:textId="77777777" w:rsidR="00886C52" w:rsidRDefault="00886C52" w:rsidP="00886C52"/>
    <w:p w14:paraId="40DF1408" w14:textId="77777777" w:rsidR="00886C52" w:rsidRDefault="00886C52" w:rsidP="00886C52"/>
    <w:p w14:paraId="0F69FE6B" w14:textId="77777777" w:rsidR="00886C52" w:rsidRDefault="00886C52" w:rsidP="00886C52"/>
    <w:p w14:paraId="1755E94E" w14:textId="77777777" w:rsidR="00886C52" w:rsidRDefault="00886C52" w:rsidP="00886C52"/>
    <w:p w14:paraId="2AEA85F0" w14:textId="77777777" w:rsidR="00886C52" w:rsidRDefault="00886C52" w:rsidP="00886C52"/>
    <w:p w14:paraId="4C17B8BB" w14:textId="77777777" w:rsidR="00886C52" w:rsidRDefault="00886C52" w:rsidP="00886C52"/>
    <w:p w14:paraId="15FC33EF" w14:textId="77777777" w:rsidR="00886C52" w:rsidRDefault="00886C52" w:rsidP="00886C52"/>
    <w:p w14:paraId="6F630F6F" w14:textId="4516C7CF" w:rsidR="00886C52" w:rsidRDefault="00886C52" w:rsidP="00886C52">
      <w:r>
        <w:rPr>
          <w:rFonts w:hint="eastAsia"/>
        </w:rPr>
        <w:t>解</w:t>
      </w:r>
      <w:r>
        <w:rPr>
          <w:rFonts w:hint="eastAsia"/>
        </w:rPr>
        <w:t xml:space="preserve">: </w:t>
      </w:r>
      <w:r>
        <w:rPr>
          <w:rFonts w:hint="eastAsia"/>
        </w:rPr>
        <w:t>时钟方程</w:t>
      </w:r>
    </w:p>
    <w:p w14:paraId="4654020C" w14:textId="77777777" w:rsidR="00886C52" w:rsidRDefault="00886C52" w:rsidP="00886C52">
      <w:r>
        <w:rPr>
          <w:rFonts w:hint="eastAsia"/>
        </w:rPr>
        <w:t xml:space="preserve">   </w:t>
      </w:r>
      <w:r w:rsidRPr="00832F5B">
        <w:rPr>
          <w:position w:val="-10"/>
        </w:rPr>
        <w:object w:dxaOrig="2040" w:dyaOrig="320" w14:anchorId="0C44BB59">
          <v:shape id="_x0000_i1050" type="#_x0000_t75" style="width:102.75pt;height:15.4pt" o:ole="">
            <v:imagedata r:id="rId82" o:title=""/>
          </v:shape>
          <o:OLEObject Type="Embed" ProgID="Equation.3" ShapeID="_x0000_i1050" DrawAspect="Content" ObjectID="_1796590662" r:id="rId83"/>
        </w:object>
      </w:r>
    </w:p>
    <w:p w14:paraId="1FDF4F6B" w14:textId="77777777" w:rsidR="00886C52" w:rsidRDefault="00886C52" w:rsidP="00886C52">
      <w:r>
        <w:rPr>
          <w:rFonts w:hint="eastAsia"/>
        </w:rPr>
        <w:t>激励方程</w:t>
      </w:r>
    </w:p>
    <w:p w14:paraId="54F6732B" w14:textId="77777777" w:rsidR="00886C52" w:rsidRDefault="00886C52" w:rsidP="00886C52">
      <w:r>
        <w:rPr>
          <w:rFonts w:hint="eastAsia"/>
        </w:rPr>
        <w:t xml:space="preserve">    </w:t>
      </w:r>
      <w:r w:rsidRPr="00832F5B">
        <w:rPr>
          <w:position w:val="-10"/>
        </w:rPr>
        <w:object w:dxaOrig="800" w:dyaOrig="360" w14:anchorId="43D3F5A9">
          <v:shape id="_x0000_i1051" type="#_x0000_t75" style="width:40.9pt;height:18.75pt" o:ole="">
            <v:imagedata r:id="rId84" o:title=""/>
          </v:shape>
          <o:OLEObject Type="Embed" ProgID="Equation.3" ShapeID="_x0000_i1051" DrawAspect="Content" ObjectID="_1796590663" r:id="rId85"/>
        </w:objec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 w:rsidRPr="00832F5B">
        <w:rPr>
          <w:position w:val="-10"/>
        </w:rPr>
        <w:object w:dxaOrig="780" w:dyaOrig="360" w14:anchorId="3584344E">
          <v:shape id="_x0000_i1052" type="#_x0000_t75" style="width:39pt;height:18.75pt" o:ole="">
            <v:imagedata r:id="rId86" o:title=""/>
          </v:shape>
          <o:OLEObject Type="Embed" ProgID="Equation.3" ShapeID="_x0000_i1052" DrawAspect="Content" ObjectID="_1796590664" r:id="rId87"/>
        </w:object>
      </w:r>
      <w:r>
        <w:rPr>
          <w:rFonts w:hint="eastAsia"/>
        </w:rPr>
        <w:t>，</w:t>
      </w:r>
      <w:r w:rsidRPr="00832F5B">
        <w:rPr>
          <w:position w:val="-10"/>
        </w:rPr>
        <w:object w:dxaOrig="800" w:dyaOrig="360" w14:anchorId="2BD75AFF">
          <v:shape id="_x0000_i1053" type="#_x0000_t75" style="width:40.9pt;height:18.75pt" o:ole="">
            <v:imagedata r:id="rId88" o:title=""/>
          </v:shape>
          <o:OLEObject Type="Embed" ProgID="Equation.3" ShapeID="_x0000_i1053" DrawAspect="Content" ObjectID="_1796590665" r:id="rId89"/>
        </w:object>
      </w:r>
    </w:p>
    <w:p w14:paraId="0DAD1469" w14:textId="77777777" w:rsidR="00886C52" w:rsidRDefault="00886C52" w:rsidP="00886C52">
      <w:r>
        <w:rPr>
          <w:rFonts w:hint="eastAsia"/>
        </w:rPr>
        <w:t>状态方程</w:t>
      </w:r>
    </w:p>
    <w:p w14:paraId="43F4C72D" w14:textId="77777777" w:rsidR="00886C52" w:rsidRDefault="00886C52" w:rsidP="00886C52">
      <w:r>
        <w:rPr>
          <w:rFonts w:hint="eastAsia"/>
        </w:rPr>
        <w:t xml:space="preserve">     </w:t>
      </w:r>
      <w:r w:rsidRPr="001E4623">
        <w:rPr>
          <w:position w:val="-10"/>
        </w:rPr>
        <w:object w:dxaOrig="1440" w:dyaOrig="360" w14:anchorId="7FCAA720">
          <v:shape id="_x0000_i1054" type="#_x0000_t75" style="width:1in;height:18.75pt" o:ole="">
            <v:imagedata r:id="rId90" o:title=""/>
          </v:shape>
          <o:OLEObject Type="Embed" ProgID="Equation.3" ShapeID="_x0000_i1054" DrawAspect="Content" ObjectID="_1796590666" r:id="rId91"/>
        </w:object>
      </w:r>
      <w:r>
        <w:rPr>
          <w:rFonts w:hint="eastAsia"/>
        </w:rPr>
        <w:t>，</w:t>
      </w:r>
      <w:r w:rsidRPr="001E4623">
        <w:rPr>
          <w:position w:val="-10"/>
        </w:rPr>
        <w:object w:dxaOrig="1400" w:dyaOrig="360" w14:anchorId="1C7A6333">
          <v:shape id="_x0000_i1055" type="#_x0000_t75" style="width:69.75pt;height:18.75pt" o:ole="">
            <v:imagedata r:id="rId92" o:title=""/>
          </v:shape>
          <o:OLEObject Type="Embed" ProgID="Equation.3" ShapeID="_x0000_i1055" DrawAspect="Content" ObjectID="_1796590667" r:id="rId93"/>
        </w:object>
      </w:r>
      <w:r>
        <w:rPr>
          <w:rFonts w:hint="eastAsia"/>
        </w:rPr>
        <w:t>，</w:t>
      </w:r>
      <w:r w:rsidRPr="001E4623">
        <w:rPr>
          <w:position w:val="-10"/>
        </w:rPr>
        <w:object w:dxaOrig="1440" w:dyaOrig="360" w14:anchorId="1E3C56A6">
          <v:shape id="_x0000_i1056" type="#_x0000_t75" style="width:1in;height:18.75pt" o:ole="">
            <v:imagedata r:id="rId94" o:title=""/>
          </v:shape>
          <o:OLEObject Type="Embed" ProgID="Equation.3" ShapeID="_x0000_i1056" DrawAspect="Content" ObjectID="_1796590668" r:id="rId95"/>
        </w:object>
      </w:r>
    </w:p>
    <w:p w14:paraId="2089EAAF" w14:textId="77777777" w:rsidR="00886C52" w:rsidRPr="00631B86" w:rsidRDefault="00886C52" w:rsidP="00886C52">
      <w:pPr>
        <w:rPr>
          <w:rFonts w:ascii="宋体" w:hAnsi="宋体" w:hint="eastAsia"/>
          <w:b/>
          <w:bCs/>
          <w:sz w:val="24"/>
        </w:rPr>
      </w:pPr>
      <w:r>
        <w:rPr>
          <w:rFonts w:ascii="宋体" w:hAnsi="宋体" w:hint="eastAsia"/>
          <w:sz w:val="24"/>
        </w:rPr>
        <w:t xml:space="preserve">状态表                        </w:t>
      </w:r>
    </w:p>
    <w:tbl>
      <w:tblPr>
        <w:tblpPr w:leftFromText="180" w:rightFromText="180" w:vertAnchor="text" w:horzAnchor="margin" w:tblpY="1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40"/>
        <w:gridCol w:w="1676"/>
      </w:tblGrid>
      <w:tr w:rsidR="00886C52" w14:paraId="7CBB7FD0" w14:textId="77777777" w:rsidTr="00AE2E92">
        <w:trPr>
          <w:cantSplit/>
          <w:trHeight w:val="405"/>
        </w:trPr>
        <w:tc>
          <w:tcPr>
            <w:tcW w:w="1440" w:type="dxa"/>
          </w:tcPr>
          <w:p w14:paraId="65FCED2D" w14:textId="77777777" w:rsidR="00886C52" w:rsidRDefault="00886C52" w:rsidP="00AE2E92">
            <w:pPr>
              <w:overflowPunct w:val="0"/>
              <w:autoSpaceDE w:val="0"/>
              <w:autoSpaceDN w:val="0"/>
              <w:adjustRightInd w:val="0"/>
              <w:jc w:val="left"/>
              <w:rPr>
                <w:rFonts w:ascii="宋体" w:hAnsi="MS Sans Serif"/>
                <w:kern w:val="0"/>
                <w:szCs w:val="18"/>
              </w:rPr>
            </w:pPr>
            <w:r w:rsidRPr="00A749B0">
              <w:rPr>
                <w:rFonts w:ascii="宋体" w:hAnsi="MS Sans Serif"/>
                <w:kern w:val="0"/>
                <w:position w:val="-10"/>
                <w:szCs w:val="18"/>
              </w:rPr>
              <w:object w:dxaOrig="980" w:dyaOrig="360" w14:anchorId="0BD4DDD9">
                <v:shape id="_x0000_i1057" type="#_x0000_t75" style="width:49.5pt;height:18.75pt" o:ole="">
                  <v:imagedata r:id="rId96" o:title=""/>
                </v:shape>
                <o:OLEObject Type="Embed" ProgID="Equation.3" ShapeID="_x0000_i1057" DrawAspect="Content" ObjectID="_1796590669" r:id="rId97"/>
              </w:object>
            </w:r>
          </w:p>
        </w:tc>
        <w:tc>
          <w:tcPr>
            <w:tcW w:w="1676" w:type="dxa"/>
          </w:tcPr>
          <w:p w14:paraId="3323BAA1" w14:textId="77777777" w:rsidR="00886C52" w:rsidRDefault="00886C52" w:rsidP="00AE2E92">
            <w:pPr>
              <w:overflowPunct w:val="0"/>
              <w:autoSpaceDE w:val="0"/>
              <w:autoSpaceDN w:val="0"/>
              <w:adjustRightInd w:val="0"/>
              <w:jc w:val="left"/>
              <w:rPr>
                <w:rFonts w:ascii="宋体" w:hAnsi="MS Sans Serif"/>
                <w:kern w:val="0"/>
                <w:szCs w:val="18"/>
              </w:rPr>
            </w:pPr>
            <w:r w:rsidRPr="00E63227">
              <w:rPr>
                <w:rFonts w:ascii="宋体" w:hAnsi="MS Sans Serif"/>
                <w:kern w:val="0"/>
                <w:position w:val="-10"/>
                <w:szCs w:val="18"/>
              </w:rPr>
              <w:object w:dxaOrig="1400" w:dyaOrig="360" w14:anchorId="004F8283">
                <v:shape id="_x0000_i1058" type="#_x0000_t75" style="width:69.75pt;height:18.75pt" o:ole="">
                  <v:imagedata r:id="rId98" o:title=""/>
                </v:shape>
                <o:OLEObject Type="Embed" ProgID="Equation.3" ShapeID="_x0000_i1058" DrawAspect="Content" ObjectID="_1796590670" r:id="rId99"/>
              </w:object>
            </w:r>
          </w:p>
        </w:tc>
      </w:tr>
      <w:tr w:rsidR="00886C52" w14:paraId="524D0338" w14:textId="77777777" w:rsidTr="00AE2E92">
        <w:trPr>
          <w:cantSplit/>
          <w:trHeight w:val="1491"/>
        </w:trPr>
        <w:tc>
          <w:tcPr>
            <w:tcW w:w="1440" w:type="dxa"/>
          </w:tcPr>
          <w:p w14:paraId="402339C9" w14:textId="77777777" w:rsidR="00886C52" w:rsidRDefault="00886C52" w:rsidP="00AE2E92">
            <w:pPr>
              <w:overflowPunct w:val="0"/>
              <w:autoSpaceDE w:val="0"/>
              <w:autoSpaceDN w:val="0"/>
              <w:adjustRightInd w:val="0"/>
              <w:jc w:val="left"/>
              <w:rPr>
                <w:rFonts w:ascii="宋体" w:hAnsi="MS Sans Serif"/>
                <w:kern w:val="0"/>
                <w:szCs w:val="18"/>
              </w:rPr>
            </w:pPr>
            <w:r>
              <w:rPr>
                <w:rFonts w:ascii="宋体" w:hAnsi="MS Sans Serif" w:hint="eastAsia"/>
                <w:kern w:val="0"/>
                <w:szCs w:val="18"/>
              </w:rPr>
              <w:t xml:space="preserve"> </w:t>
            </w:r>
            <w:proofErr w:type="gramStart"/>
            <w:r>
              <w:rPr>
                <w:rFonts w:ascii="宋体" w:hAnsi="MS Sans Serif" w:hint="eastAsia"/>
                <w:kern w:val="0"/>
                <w:szCs w:val="18"/>
              </w:rPr>
              <w:t>1  1</w:t>
            </w:r>
            <w:proofErr w:type="gramEnd"/>
            <w:r>
              <w:rPr>
                <w:rFonts w:ascii="宋体" w:hAnsi="MS Sans Serif" w:hint="eastAsia"/>
                <w:kern w:val="0"/>
                <w:szCs w:val="18"/>
              </w:rPr>
              <w:t xml:space="preserve">   0</w:t>
            </w:r>
          </w:p>
          <w:p w14:paraId="226CAB2A" w14:textId="77777777" w:rsidR="00886C52" w:rsidRDefault="00886C52" w:rsidP="00AE2E92">
            <w:pPr>
              <w:overflowPunct w:val="0"/>
              <w:autoSpaceDE w:val="0"/>
              <w:autoSpaceDN w:val="0"/>
              <w:adjustRightInd w:val="0"/>
              <w:jc w:val="left"/>
              <w:rPr>
                <w:rFonts w:ascii="宋体" w:hAnsi="MS Sans Serif"/>
                <w:kern w:val="0"/>
                <w:szCs w:val="18"/>
              </w:rPr>
            </w:pPr>
            <w:r>
              <w:rPr>
                <w:rFonts w:ascii="宋体" w:hAnsi="MS Sans Serif"/>
                <w:kern w:val="0"/>
                <w:szCs w:val="18"/>
              </w:rPr>
              <w:t xml:space="preserve"> </w:t>
            </w:r>
            <w:proofErr w:type="gramStart"/>
            <w:r>
              <w:rPr>
                <w:rFonts w:ascii="宋体" w:hAnsi="MS Sans Serif" w:hint="eastAsia"/>
                <w:kern w:val="0"/>
                <w:szCs w:val="18"/>
              </w:rPr>
              <w:t>1</w:t>
            </w:r>
            <w:r>
              <w:rPr>
                <w:rFonts w:ascii="宋体" w:hAnsi="MS Sans Serif"/>
                <w:kern w:val="0"/>
                <w:szCs w:val="18"/>
              </w:rPr>
              <w:t xml:space="preserve">  0</w:t>
            </w:r>
            <w:proofErr w:type="gramEnd"/>
            <w:r>
              <w:rPr>
                <w:rFonts w:ascii="宋体" w:hAnsi="MS Sans Serif"/>
                <w:kern w:val="0"/>
                <w:szCs w:val="18"/>
              </w:rPr>
              <w:t xml:space="preserve">   1</w:t>
            </w:r>
          </w:p>
          <w:p w14:paraId="3DEF2740" w14:textId="77777777" w:rsidR="00886C52" w:rsidRDefault="00886C52" w:rsidP="00AE2E92">
            <w:pPr>
              <w:overflowPunct w:val="0"/>
              <w:autoSpaceDE w:val="0"/>
              <w:autoSpaceDN w:val="0"/>
              <w:adjustRightInd w:val="0"/>
              <w:jc w:val="left"/>
              <w:rPr>
                <w:rFonts w:ascii="宋体" w:hAnsi="MS Sans Serif"/>
                <w:kern w:val="0"/>
                <w:szCs w:val="18"/>
              </w:rPr>
            </w:pPr>
            <w:r>
              <w:rPr>
                <w:rFonts w:ascii="宋体" w:hAnsi="MS Sans Serif"/>
                <w:kern w:val="0"/>
                <w:szCs w:val="18"/>
              </w:rPr>
              <w:t xml:space="preserve"> </w:t>
            </w:r>
            <w:proofErr w:type="gramStart"/>
            <w:r>
              <w:rPr>
                <w:rFonts w:ascii="宋体" w:hAnsi="MS Sans Serif"/>
                <w:kern w:val="0"/>
                <w:szCs w:val="18"/>
              </w:rPr>
              <w:t>0  1</w:t>
            </w:r>
            <w:proofErr w:type="gramEnd"/>
            <w:r>
              <w:rPr>
                <w:rFonts w:ascii="宋体" w:hAnsi="MS Sans Serif"/>
                <w:kern w:val="0"/>
                <w:szCs w:val="18"/>
              </w:rPr>
              <w:t xml:space="preserve">   </w:t>
            </w:r>
            <w:r>
              <w:rPr>
                <w:rFonts w:ascii="宋体" w:hAnsi="MS Sans Serif" w:hint="eastAsia"/>
                <w:kern w:val="0"/>
                <w:szCs w:val="18"/>
              </w:rPr>
              <w:t>1</w:t>
            </w:r>
          </w:p>
          <w:p w14:paraId="1AC1968C" w14:textId="77777777" w:rsidR="00886C52" w:rsidRDefault="00886C52" w:rsidP="00AE2E92">
            <w:pPr>
              <w:overflowPunct w:val="0"/>
              <w:autoSpaceDE w:val="0"/>
              <w:autoSpaceDN w:val="0"/>
              <w:adjustRightInd w:val="0"/>
              <w:jc w:val="left"/>
              <w:rPr>
                <w:rFonts w:ascii="宋体" w:hAnsi="MS Sans Serif"/>
                <w:kern w:val="0"/>
                <w:szCs w:val="18"/>
              </w:rPr>
            </w:pPr>
          </w:p>
        </w:tc>
        <w:tc>
          <w:tcPr>
            <w:tcW w:w="1676" w:type="dxa"/>
          </w:tcPr>
          <w:p w14:paraId="0FB9399A" w14:textId="77777777" w:rsidR="00886C52" w:rsidRDefault="00886C52" w:rsidP="00AE2E92">
            <w:pPr>
              <w:overflowPunct w:val="0"/>
              <w:autoSpaceDE w:val="0"/>
              <w:autoSpaceDN w:val="0"/>
              <w:adjustRightInd w:val="0"/>
              <w:jc w:val="left"/>
              <w:rPr>
                <w:rFonts w:ascii="宋体" w:hAnsi="MS Sans Serif"/>
                <w:kern w:val="0"/>
                <w:szCs w:val="18"/>
              </w:rPr>
            </w:pPr>
            <w:r>
              <w:rPr>
                <w:rFonts w:ascii="宋体" w:hAnsi="MS Sans Serif" w:hint="eastAsia"/>
                <w:kern w:val="0"/>
                <w:szCs w:val="18"/>
              </w:rPr>
              <w:t xml:space="preserve"> 1    </w:t>
            </w:r>
            <w:r>
              <w:rPr>
                <w:rFonts w:ascii="宋体" w:hAnsi="MS Sans Serif"/>
                <w:kern w:val="0"/>
                <w:szCs w:val="18"/>
              </w:rPr>
              <w:t>0    1</w:t>
            </w:r>
          </w:p>
          <w:p w14:paraId="4FE37A06" w14:textId="77777777" w:rsidR="00886C52" w:rsidRDefault="00886C52" w:rsidP="00AE2E92">
            <w:pPr>
              <w:overflowPunct w:val="0"/>
              <w:autoSpaceDE w:val="0"/>
              <w:autoSpaceDN w:val="0"/>
              <w:adjustRightInd w:val="0"/>
              <w:jc w:val="left"/>
              <w:rPr>
                <w:rFonts w:ascii="宋体" w:hAnsi="MS Sans Serif"/>
                <w:kern w:val="0"/>
                <w:szCs w:val="18"/>
              </w:rPr>
            </w:pPr>
            <w:r>
              <w:rPr>
                <w:rFonts w:ascii="宋体" w:hAnsi="MS Sans Serif"/>
                <w:kern w:val="0"/>
                <w:szCs w:val="18"/>
              </w:rPr>
              <w:t xml:space="preserve"> 0    1    </w:t>
            </w:r>
            <w:r>
              <w:rPr>
                <w:rFonts w:ascii="宋体" w:hAnsi="MS Sans Serif" w:hint="eastAsia"/>
                <w:kern w:val="0"/>
                <w:szCs w:val="18"/>
              </w:rPr>
              <w:t>1</w:t>
            </w:r>
          </w:p>
          <w:p w14:paraId="64CD110B" w14:textId="77777777" w:rsidR="00886C52" w:rsidRDefault="00886C52" w:rsidP="00AE2E92">
            <w:pPr>
              <w:overflowPunct w:val="0"/>
              <w:autoSpaceDE w:val="0"/>
              <w:autoSpaceDN w:val="0"/>
              <w:adjustRightInd w:val="0"/>
              <w:jc w:val="left"/>
              <w:rPr>
                <w:rFonts w:ascii="宋体" w:hAnsi="MS Sans Serif"/>
                <w:kern w:val="0"/>
                <w:szCs w:val="18"/>
              </w:rPr>
            </w:pPr>
            <w:r>
              <w:rPr>
                <w:rFonts w:ascii="宋体" w:hAnsi="MS Sans Serif"/>
                <w:kern w:val="0"/>
                <w:szCs w:val="18"/>
              </w:rPr>
              <w:t xml:space="preserve"> </w:t>
            </w:r>
            <w:r>
              <w:rPr>
                <w:rFonts w:ascii="宋体" w:hAnsi="MS Sans Serif" w:hint="eastAsia"/>
                <w:kern w:val="0"/>
                <w:szCs w:val="18"/>
              </w:rPr>
              <w:t>1</w:t>
            </w:r>
            <w:r>
              <w:rPr>
                <w:rFonts w:ascii="宋体" w:hAnsi="MS Sans Serif"/>
                <w:kern w:val="0"/>
                <w:szCs w:val="18"/>
              </w:rPr>
              <w:t xml:space="preserve">    1    </w:t>
            </w:r>
            <w:r>
              <w:rPr>
                <w:rFonts w:ascii="宋体" w:hAnsi="MS Sans Serif" w:hint="eastAsia"/>
                <w:kern w:val="0"/>
                <w:szCs w:val="18"/>
              </w:rPr>
              <w:t>0</w:t>
            </w:r>
          </w:p>
          <w:p w14:paraId="2A13BD2C" w14:textId="77777777" w:rsidR="00886C52" w:rsidRDefault="00886C52" w:rsidP="00AE2E92">
            <w:pPr>
              <w:overflowPunct w:val="0"/>
              <w:autoSpaceDE w:val="0"/>
              <w:autoSpaceDN w:val="0"/>
              <w:adjustRightInd w:val="0"/>
              <w:jc w:val="left"/>
              <w:rPr>
                <w:rFonts w:ascii="宋体" w:hAnsi="MS Sans Serif"/>
                <w:kern w:val="0"/>
                <w:szCs w:val="18"/>
              </w:rPr>
            </w:pPr>
          </w:p>
        </w:tc>
      </w:tr>
    </w:tbl>
    <w:p w14:paraId="6F816B0F" w14:textId="77777777" w:rsidR="00886C52" w:rsidRDefault="00886C52" w:rsidP="00886C52"/>
    <w:p w14:paraId="52F517FB" w14:textId="77777777" w:rsidR="00886C52" w:rsidRDefault="00886C52" w:rsidP="00886C52"/>
    <w:p w14:paraId="1FA5EA01" w14:textId="77777777" w:rsidR="00886C52" w:rsidRDefault="00886C52" w:rsidP="00886C52"/>
    <w:p w14:paraId="3B0ED878" w14:textId="77777777" w:rsidR="00886C52" w:rsidRDefault="00886C52" w:rsidP="00886C52"/>
    <w:p w14:paraId="43933E99" w14:textId="77777777" w:rsidR="00886C52" w:rsidRDefault="00886C52" w:rsidP="00886C52"/>
    <w:p w14:paraId="02D5469B" w14:textId="77777777" w:rsidR="00886C52" w:rsidRDefault="00886C52" w:rsidP="00886C52"/>
    <w:p w14:paraId="4B0265AD" w14:textId="77777777" w:rsidR="00886C52" w:rsidRDefault="00886C52" w:rsidP="00886C52"/>
    <w:p w14:paraId="36036EA0" w14:textId="77777777" w:rsidR="00886C52" w:rsidRDefault="00886C52" w:rsidP="00886C52"/>
    <w:p w14:paraId="3CB7B343" w14:textId="77777777" w:rsidR="00886C52" w:rsidRDefault="00886C52" w:rsidP="00886C52"/>
    <w:p w14:paraId="6E64E196" w14:textId="77777777" w:rsidR="00886C52" w:rsidRDefault="00886C52" w:rsidP="00886C52">
      <w:r>
        <w:rPr>
          <w:rFonts w:ascii="宋体" w:hAnsi="宋体" w:hint="eastAsia"/>
          <w:sz w:val="24"/>
        </w:rPr>
        <w:t>画出状态图</w:t>
      </w:r>
    </w:p>
    <w:p w14:paraId="083AA2FA" w14:textId="77777777" w:rsidR="00886C52" w:rsidRDefault="00886C52" w:rsidP="00886C52"/>
    <w:p w14:paraId="4B4CE86E" w14:textId="77777777" w:rsidR="00886C52" w:rsidRDefault="00886C52" w:rsidP="008C2164"/>
    <w:p w14:paraId="2F9F8A4B" w14:textId="77777777" w:rsidR="00886C52" w:rsidRDefault="00886C52" w:rsidP="008C2164"/>
    <w:p w14:paraId="7FED2665" w14:textId="77777777" w:rsidR="00886C52" w:rsidRDefault="00886C52" w:rsidP="00886C52">
      <w:pPr>
        <w:outlineLvl w:val="0"/>
        <w:rPr>
          <w:rFonts w:ascii="黑体" w:eastAsia="黑体"/>
        </w:rPr>
      </w:pPr>
    </w:p>
    <w:p w14:paraId="47E6E1D5" w14:textId="77777777" w:rsidR="00886C52" w:rsidRDefault="00886C52" w:rsidP="00886C52">
      <w:pPr>
        <w:outlineLvl w:val="0"/>
        <w:rPr>
          <w:rFonts w:ascii="宋体" w:hAnsi="宋体" w:hint="eastAsia"/>
        </w:rPr>
      </w:pPr>
      <w:r>
        <w:rPr>
          <w:rFonts w:ascii="黑体" w:eastAsia="黑体" w:hint="eastAsia"/>
        </w:rPr>
        <w:t>一</w:t>
      </w:r>
      <w:r w:rsidRPr="001B6B58">
        <w:rPr>
          <w:rFonts w:ascii="黑体" w:eastAsia="黑体" w:hint="eastAsia"/>
        </w:rPr>
        <w:t>、</w:t>
      </w:r>
      <w:r>
        <w:rPr>
          <w:rFonts w:ascii="黑体" w:eastAsia="黑体" w:hint="eastAsia"/>
        </w:rPr>
        <w:t>填空</w:t>
      </w:r>
      <w:r w:rsidRPr="001B6B58">
        <w:rPr>
          <w:rFonts w:ascii="黑体" w:eastAsia="黑体" w:hint="eastAsia"/>
        </w:rPr>
        <w:t>题（</w:t>
      </w:r>
      <w:r>
        <w:rPr>
          <w:rFonts w:ascii="黑体" w:eastAsia="黑体" w:hint="eastAsia"/>
        </w:rPr>
        <w:t>本大题共6小题，</w:t>
      </w:r>
      <w:r w:rsidRPr="001B6B58">
        <w:rPr>
          <w:rFonts w:ascii="黑体" w:eastAsia="黑体" w:hint="eastAsia"/>
        </w:rPr>
        <w:t>每</w:t>
      </w:r>
      <w:r>
        <w:rPr>
          <w:rFonts w:ascii="黑体" w:eastAsia="黑体" w:hint="eastAsia"/>
        </w:rPr>
        <w:t>空格1</w:t>
      </w:r>
      <w:r w:rsidRPr="001B6B58">
        <w:rPr>
          <w:rFonts w:ascii="黑体" w:eastAsia="黑体" w:hint="eastAsia"/>
        </w:rPr>
        <w:t>分，共</w:t>
      </w:r>
      <w:r>
        <w:rPr>
          <w:rFonts w:ascii="黑体" w:eastAsia="黑体" w:hint="eastAsia"/>
        </w:rPr>
        <w:t>1</w:t>
      </w:r>
      <w:r w:rsidRPr="001B6B58">
        <w:rPr>
          <w:rFonts w:ascii="黑体" w:eastAsia="黑体" w:hint="eastAsia"/>
        </w:rPr>
        <w:t>0分）</w:t>
      </w:r>
      <w:r>
        <w:rPr>
          <w:rFonts w:ascii="黑体" w:eastAsia="黑体" w:hint="eastAsia"/>
        </w:rPr>
        <w:t>请在每小题的空格中填上正确答案。错填、不填均无分。</w:t>
      </w:r>
    </w:p>
    <w:p w14:paraId="7F728D01" w14:textId="77777777" w:rsidR="00886C52" w:rsidRDefault="00886C52" w:rsidP="00886C52">
      <w:pPr>
        <w:rPr>
          <w:rFonts w:ascii="宋体" w:hAnsi="宋体" w:hint="eastAsia"/>
        </w:rPr>
      </w:pPr>
      <w:r w:rsidRPr="00621B82">
        <w:t>1</w:t>
      </w:r>
      <w:r w:rsidRPr="00621B82">
        <w:rPr>
          <w:rFonts w:hAnsi="宋体"/>
        </w:rPr>
        <w:t>．</w:t>
      </w:r>
      <w:r w:rsidRPr="00E034FD">
        <w:rPr>
          <w:rFonts w:ascii="宋体" w:hAnsi="宋体"/>
          <w:position w:val="-12"/>
        </w:rPr>
        <w:object w:dxaOrig="7280" w:dyaOrig="360" w14:anchorId="30783A50">
          <v:shape id="_x0000_i1059" type="#_x0000_t75" style="width:363.75pt;height:18pt" o:ole="">
            <v:imagedata r:id="rId100" o:title=""/>
          </v:shape>
          <o:OLEObject Type="Embed" ProgID="Equation.DSMT4" ShapeID="_x0000_i1059" DrawAspect="Content" ObjectID="_1796590671" r:id="rId101"/>
        </w:object>
      </w:r>
    </w:p>
    <w:p w14:paraId="68985D64" w14:textId="77777777" w:rsidR="00886C52" w:rsidRPr="00621B82" w:rsidRDefault="00886C52" w:rsidP="00886C52">
      <w:pPr>
        <w:rPr>
          <w:szCs w:val="21"/>
        </w:rPr>
      </w:pPr>
      <w:r w:rsidRPr="00621B82">
        <w:t>2</w:t>
      </w:r>
      <w:r w:rsidRPr="00621B82">
        <w:rPr>
          <w:rFonts w:hAnsi="宋体"/>
        </w:rPr>
        <w:t>．</w:t>
      </w:r>
      <w:r w:rsidRPr="00621B82">
        <w:rPr>
          <w:szCs w:val="21"/>
        </w:rPr>
        <w:t>描述逻辑函数各个变量取值组合和函数值对应关系的表格叫</w:t>
      </w:r>
      <w:r w:rsidRPr="00703595">
        <w:rPr>
          <w:rFonts w:hint="eastAsia"/>
          <w:szCs w:val="21"/>
        </w:rPr>
        <w:t>（</w:t>
      </w:r>
      <w:r w:rsidRPr="00703595">
        <w:rPr>
          <w:rFonts w:hint="eastAsia"/>
          <w:szCs w:val="21"/>
        </w:rPr>
        <w:t xml:space="preserve">             </w:t>
      </w:r>
      <w:r w:rsidRPr="00703595">
        <w:rPr>
          <w:rFonts w:hint="eastAsia"/>
          <w:szCs w:val="21"/>
        </w:rPr>
        <w:t>）</w:t>
      </w:r>
      <w:r w:rsidRPr="00621B82">
        <w:rPr>
          <w:szCs w:val="21"/>
        </w:rPr>
        <w:t>。</w:t>
      </w:r>
    </w:p>
    <w:p w14:paraId="3843B340" w14:textId="77777777" w:rsidR="00886C52" w:rsidRDefault="00886C52" w:rsidP="00886C52">
      <w:pPr>
        <w:rPr>
          <w:rFonts w:ascii="宋体" w:hAnsi="宋体" w:hint="eastAsia"/>
        </w:rPr>
      </w:pPr>
      <w:r w:rsidRPr="00621B82">
        <w:rPr>
          <w:szCs w:val="21"/>
        </w:rPr>
        <w:t>3</w:t>
      </w:r>
      <w:r w:rsidRPr="00621B82">
        <w:rPr>
          <w:szCs w:val="21"/>
        </w:rPr>
        <w:t>．</w:t>
      </w:r>
      <w:r>
        <w:rPr>
          <w:rFonts w:hint="eastAsia"/>
        </w:rPr>
        <w:t>写出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简“与－或”式：</w:t>
      </w:r>
    </w:p>
    <w:p w14:paraId="184063A3" w14:textId="77777777" w:rsidR="00886C52" w:rsidRPr="003211DF" w:rsidRDefault="00886C52" w:rsidP="00886C52">
      <w:pPr>
        <w:outlineLvl w:val="0"/>
        <w:rPr>
          <w:rFonts w:ascii="宋体" w:hAnsi="宋体" w:hint="eastAsia"/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Pr="003211DF">
        <w:rPr>
          <w:rFonts w:hint="eastAsia"/>
          <w:szCs w:val="21"/>
        </w:rPr>
        <w:t xml:space="preserve"> </w:t>
      </w:r>
      <w:r w:rsidRPr="003211DF">
        <w:rPr>
          <w:position w:val="-10"/>
          <w:szCs w:val="21"/>
        </w:rPr>
        <w:object w:dxaOrig="2900" w:dyaOrig="380" w14:anchorId="0F61EBC1">
          <v:shape id="_x0000_i1060" type="#_x0000_t75" style="width:130.15pt;height:18.75pt" o:ole="">
            <v:imagedata r:id="rId102" o:title=""/>
          </v:shape>
          <o:OLEObject Type="Embed" ProgID="Equation.DSMT4" ShapeID="_x0000_i1060" DrawAspect="Content" ObjectID="_1796590672" r:id="rId103"/>
        </w:object>
      </w:r>
      <w:r w:rsidRPr="003211DF">
        <w:rPr>
          <w:rFonts w:hint="eastAsia"/>
          <w:szCs w:val="21"/>
        </w:rPr>
        <w:t xml:space="preserve"> </w:t>
      </w:r>
      <w:r>
        <w:rPr>
          <w:rFonts w:hint="eastAsia"/>
          <w:kern w:val="0"/>
          <w:szCs w:val="21"/>
        </w:rPr>
        <w:t>2</w:t>
      </w:r>
      <w:r>
        <w:rPr>
          <w:rFonts w:hint="eastAsia"/>
          <w:kern w:val="0"/>
          <w:szCs w:val="21"/>
        </w:rPr>
        <w:t>）</w:t>
      </w:r>
      <w:r>
        <w:rPr>
          <w:rFonts w:hint="eastAsia"/>
          <w:kern w:val="0"/>
          <w:sz w:val="24"/>
        </w:rPr>
        <w:t xml:space="preserve"> </w:t>
      </w:r>
      <w:r w:rsidRPr="003211DF">
        <w:rPr>
          <w:position w:val="-8"/>
          <w:szCs w:val="21"/>
        </w:rPr>
        <w:object w:dxaOrig="4700" w:dyaOrig="360" w14:anchorId="3A9DF2AD">
          <v:shape id="_x0000_i1061" type="#_x0000_t75" style="width:213.75pt;height:18pt" o:ole="">
            <v:imagedata r:id="rId104" o:title=""/>
          </v:shape>
          <o:OLEObject Type="Embed" ProgID="Equation.DSMT4" ShapeID="_x0000_i1061" DrawAspect="Content" ObjectID="_1796590673" r:id="rId105"/>
        </w:object>
      </w:r>
    </w:p>
    <w:p w14:paraId="793B1F55" w14:textId="77777777" w:rsidR="00886C52" w:rsidRDefault="00886C52" w:rsidP="00886C52">
      <w:r>
        <w:rPr>
          <w:rFonts w:hint="eastAsia"/>
          <w:szCs w:val="21"/>
        </w:rPr>
        <w:t>5</w:t>
      </w:r>
      <w:r w:rsidRPr="00621B82">
        <w:rPr>
          <w:szCs w:val="21"/>
        </w:rPr>
        <w:t>．</w:t>
      </w:r>
      <w:r>
        <w:rPr>
          <w:rFonts w:ascii="宋体" w:hAnsi="宋体" w:hint="eastAsia"/>
        </w:rPr>
        <w:t>函数</w:t>
      </w:r>
      <w:r w:rsidRPr="00EE1941">
        <w:rPr>
          <w:rFonts w:ascii="宋体" w:hAnsi="宋体"/>
          <w:position w:val="-6"/>
        </w:rPr>
        <w:object w:dxaOrig="1960" w:dyaOrig="420" w14:anchorId="5873AD17">
          <v:shape id="_x0000_i1062" type="#_x0000_t75" style="width:98.25pt;height:21.4pt" o:ole="">
            <v:imagedata r:id="rId106" o:title=""/>
          </v:shape>
          <o:OLEObject Type="Embed" ProgID="Equation.DSMT4" ShapeID="_x0000_i1062" DrawAspect="Content" ObjectID="_1796590674" r:id="rId107"/>
        </w:object>
      </w:r>
      <w:r w:rsidRPr="00EE1941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的对偶式</w:t>
      </w:r>
      <w:r w:rsidRPr="00EE1941">
        <w:rPr>
          <w:rFonts w:ascii="宋体" w:hAnsi="宋体"/>
          <w:position w:val="-10"/>
        </w:rPr>
        <w:object w:dxaOrig="3400" w:dyaOrig="320" w14:anchorId="68C427D1">
          <v:shape id="_x0000_i1063" type="#_x0000_t75" style="width:170.25pt;height:16.5pt" o:ole="">
            <v:imagedata r:id="rId108" o:title=""/>
          </v:shape>
          <o:OLEObject Type="Embed" ProgID="Equation.DSMT4" ShapeID="_x0000_i1063" DrawAspect="Content" ObjectID="_1796590675" r:id="rId109"/>
        </w:object>
      </w:r>
      <w:r>
        <w:rPr>
          <w:rFonts w:ascii="宋体" w:hAnsi="宋体" w:hint="eastAsia"/>
        </w:rPr>
        <w:t>。</w:t>
      </w:r>
    </w:p>
    <w:p w14:paraId="6C2DE5C7" w14:textId="77777777" w:rsidR="00886C52" w:rsidRDefault="00886C52" w:rsidP="00886C52">
      <w:pPr>
        <w:rPr>
          <w:rFonts w:ascii="宋体" w:hAnsi="宋体" w:hint="eastAsia"/>
        </w:rPr>
      </w:pPr>
      <w:r>
        <w:rPr>
          <w:rFonts w:hint="eastAsia"/>
        </w:rPr>
        <w:t>6</w:t>
      </w:r>
      <w:r w:rsidRPr="00621B82">
        <w:t>．</w:t>
      </w:r>
      <w:r w:rsidRPr="00B53F9C">
        <w:rPr>
          <w:rFonts w:ascii="宋体" w:hAnsi="宋体" w:hint="eastAsia"/>
        </w:rPr>
        <w:t>显示</w:t>
      </w:r>
      <w:r>
        <w:rPr>
          <w:rFonts w:ascii="宋体" w:hAnsi="宋体" w:hint="eastAsia"/>
        </w:rPr>
        <w:t>数码</w:t>
      </w:r>
      <w:r w:rsidRPr="00B53F9C">
        <w:rPr>
          <w:rFonts w:ascii="宋体" w:hAnsi="宋体" w:hint="eastAsia"/>
        </w:rPr>
        <w:t>电路如</w:t>
      </w:r>
      <w:r>
        <w:rPr>
          <w:rFonts w:ascii="宋体" w:hAnsi="宋体" w:hint="eastAsia"/>
        </w:rPr>
        <w:t>下</w:t>
      </w:r>
      <w:r w:rsidRPr="00B53F9C">
        <w:rPr>
          <w:rFonts w:ascii="宋体" w:hAnsi="宋体" w:hint="eastAsia"/>
        </w:rPr>
        <w:t>图所示，它是共</w:t>
      </w:r>
      <w:r w:rsidRPr="003312F2">
        <w:rPr>
          <w:rFonts w:ascii="宋体" w:hAnsi="宋体" w:hint="eastAsia"/>
        </w:rPr>
        <w:t>（</w:t>
      </w:r>
      <w:r>
        <w:rPr>
          <w:rFonts w:ascii="宋体" w:hAnsi="宋体" w:hint="eastAsia"/>
        </w:rPr>
        <w:t xml:space="preserve">       </w:t>
      </w:r>
      <w:r w:rsidRPr="003312F2">
        <w:rPr>
          <w:rFonts w:ascii="宋体" w:hAnsi="宋体" w:hint="eastAsia"/>
        </w:rPr>
        <w:t>）</w:t>
      </w:r>
      <w:r w:rsidRPr="00B53F9C">
        <w:rPr>
          <w:rFonts w:ascii="宋体" w:hAnsi="宋体" w:hint="eastAsia"/>
        </w:rPr>
        <w:t>极</w:t>
      </w:r>
      <w:r>
        <w:rPr>
          <w:rFonts w:ascii="宋体" w:hAnsi="宋体" w:hint="eastAsia"/>
        </w:rPr>
        <w:t>接法</w:t>
      </w:r>
      <w:r w:rsidRPr="00B53F9C">
        <w:rPr>
          <w:rFonts w:ascii="宋体" w:hAnsi="宋体" w:hint="eastAsia"/>
        </w:rPr>
        <w:t>，若要显示数字</w:t>
      </w:r>
      <w:r>
        <w:rPr>
          <w:rFonts w:ascii="宋体" w:hAnsi="宋体" w:hint="eastAsia"/>
        </w:rPr>
        <w:t>0</w:t>
      </w:r>
      <w:r w:rsidRPr="00B53F9C">
        <w:rPr>
          <w:rFonts w:ascii="宋体" w:hAnsi="宋体" w:hint="eastAsia"/>
        </w:rPr>
        <w:t>，则a、b、c、d、e、f、g的取值为</w:t>
      </w:r>
      <w:r w:rsidRPr="003312F2">
        <w:rPr>
          <w:rFonts w:ascii="宋体" w:hAnsi="宋体" w:hint="eastAsia"/>
        </w:rPr>
        <w:t>（</w:t>
      </w:r>
      <w:r>
        <w:rPr>
          <w:rFonts w:ascii="宋体" w:hAnsi="宋体" w:hint="eastAsia"/>
        </w:rPr>
        <w:t xml:space="preserve">                    </w:t>
      </w:r>
      <w:r w:rsidRPr="003312F2">
        <w:rPr>
          <w:rFonts w:ascii="宋体" w:hAnsi="宋体" w:hint="eastAsia"/>
        </w:rPr>
        <w:t>）</w:t>
      </w:r>
      <w:r w:rsidRPr="00B53F9C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。</w:t>
      </w:r>
    </w:p>
    <w:p w14:paraId="37D504B2" w14:textId="4C2BA028" w:rsidR="00886C52" w:rsidRDefault="00886C52" w:rsidP="00886C52">
      <w:pPr>
        <w:jc w:val="center"/>
        <w:rPr>
          <w:rFonts w:ascii="宋体" w:hAnsi="宋体" w:hint="eastAsia"/>
        </w:rPr>
      </w:pPr>
      <w:r w:rsidRPr="00080E32">
        <w:rPr>
          <w:rFonts w:ascii="宋体" w:hAnsi="宋体" w:hint="eastAsia"/>
          <w:noProof/>
        </w:rPr>
        <w:lastRenderedPageBreak/>
        <w:drawing>
          <wp:inline distT="0" distB="0" distL="0" distR="0" wp14:anchorId="48385C4F" wp14:editId="524F6D94">
            <wp:extent cx="2003425" cy="1129030"/>
            <wp:effectExtent l="0" t="0" r="0" b="0"/>
            <wp:docPr id="467" name="图片 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3425" cy="1129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21EED2" w14:textId="77777777" w:rsidR="00886C52" w:rsidRPr="008B5F5A" w:rsidRDefault="00886C52" w:rsidP="00886C52">
      <w:pPr>
        <w:outlineLvl w:val="0"/>
        <w:rPr>
          <w:rFonts w:ascii="黑体" w:eastAsia="黑体"/>
        </w:rPr>
      </w:pPr>
      <w:r w:rsidRPr="008B5F5A">
        <w:rPr>
          <w:rFonts w:ascii="黑体" w:eastAsia="黑体" w:hint="eastAsia"/>
        </w:rPr>
        <w:t>二、选择题（单选，每题2分，合计20分）</w:t>
      </w:r>
    </w:p>
    <w:p w14:paraId="6AD38CB5" w14:textId="77777777" w:rsidR="00886C52" w:rsidRDefault="00886C52" w:rsidP="00886C52">
      <w:pPr>
        <w:spacing w:line="420" w:lineRule="exact"/>
        <w:rPr>
          <w:rFonts w:ascii="宋体" w:hAnsi="宋体" w:hint="eastAsia"/>
          <w:szCs w:val="21"/>
        </w:rPr>
      </w:pPr>
      <w:r w:rsidRPr="00A51557">
        <w:rPr>
          <w:rFonts w:ascii="宋体" w:hAnsi="宋体" w:hint="eastAsia"/>
          <w:szCs w:val="21"/>
        </w:rPr>
        <w:t>1.</w:t>
      </w:r>
      <w:r w:rsidRPr="00463816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下列不是常用逻辑函数描述方法的是（          ）。</w:t>
      </w:r>
    </w:p>
    <w:p w14:paraId="50C9F238" w14:textId="77777777" w:rsidR="00886C52" w:rsidRPr="00AE63B7" w:rsidRDefault="00886C52" w:rsidP="00886C52">
      <w:pPr>
        <w:spacing w:line="420" w:lineRule="exac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A.真值表；            B.逻辑图；           C.状态图；            D.</w:t>
      </w:r>
      <w:r w:rsidRPr="005274C2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逻辑表达式。</w:t>
      </w:r>
    </w:p>
    <w:p w14:paraId="6E5E1F7D" w14:textId="77777777" w:rsidR="00886C52" w:rsidRPr="00A51557" w:rsidRDefault="00886C52" w:rsidP="00886C52">
      <w:pPr>
        <w:spacing w:line="360" w:lineRule="auto"/>
        <w:ind w:rightChars="12" w:right="25"/>
        <w:rPr>
          <w:rFonts w:ascii="宋体" w:hAnsi="宋体" w:hint="eastAsia"/>
          <w:szCs w:val="21"/>
        </w:rPr>
      </w:pPr>
      <w:r w:rsidRPr="00A51557">
        <w:rPr>
          <w:rFonts w:ascii="宋体" w:hAnsi="宋体" w:hint="eastAsia"/>
          <w:szCs w:val="21"/>
        </w:rPr>
        <w:t>2.以下代码中为有权码的为（          ）。</w:t>
      </w:r>
    </w:p>
    <w:p w14:paraId="2BEAF3C0" w14:textId="77777777" w:rsidR="00886C52" w:rsidRPr="00A51557" w:rsidRDefault="00886C52" w:rsidP="00886C52">
      <w:pPr>
        <w:spacing w:line="360" w:lineRule="auto"/>
        <w:ind w:right="12"/>
        <w:jc w:val="left"/>
        <w:rPr>
          <w:rFonts w:ascii="宋体" w:hAnsi="宋体" w:hint="eastAsia"/>
          <w:szCs w:val="21"/>
        </w:rPr>
      </w:pPr>
      <w:r w:rsidRPr="00A51557">
        <w:rPr>
          <w:rFonts w:ascii="宋体" w:hAnsi="宋体" w:hint="eastAsia"/>
          <w:szCs w:val="21"/>
        </w:rPr>
        <w:t>A</w:t>
      </w:r>
      <w:r w:rsidRPr="00A51557">
        <w:rPr>
          <w:rFonts w:ascii="宋体" w:hAnsi="宋体"/>
          <w:b/>
          <w:bCs/>
          <w:szCs w:val="21"/>
        </w:rPr>
        <w:t>.</w:t>
      </w:r>
      <w:r w:rsidRPr="00A51557">
        <w:rPr>
          <w:rFonts w:ascii="宋体" w:hAnsi="宋体" w:hint="eastAsia"/>
          <w:szCs w:val="21"/>
        </w:rPr>
        <w:t>8421</w:t>
      </w:r>
      <w:r w:rsidRPr="00A51557">
        <w:rPr>
          <w:rFonts w:ascii="宋体" w:hAnsi="宋体"/>
          <w:szCs w:val="21"/>
        </w:rPr>
        <w:t>BCD</w:t>
      </w:r>
      <w:r w:rsidRPr="00A51557">
        <w:rPr>
          <w:rFonts w:ascii="宋体" w:hAnsi="宋体" w:hint="eastAsia"/>
          <w:szCs w:val="21"/>
        </w:rPr>
        <w:t xml:space="preserve">码；   </w:t>
      </w:r>
      <w:r>
        <w:rPr>
          <w:rFonts w:ascii="宋体" w:hAnsi="宋体" w:hint="eastAsia"/>
          <w:szCs w:val="21"/>
        </w:rPr>
        <w:t xml:space="preserve">     </w:t>
      </w:r>
      <w:r w:rsidRPr="00A51557">
        <w:rPr>
          <w:rFonts w:ascii="宋体" w:hAnsi="宋体" w:hint="eastAsia"/>
          <w:szCs w:val="21"/>
        </w:rPr>
        <w:t xml:space="preserve">   B</w:t>
      </w:r>
      <w:r w:rsidRPr="00A51557">
        <w:rPr>
          <w:rFonts w:ascii="宋体" w:hAnsi="宋体"/>
          <w:b/>
          <w:bCs/>
          <w:szCs w:val="21"/>
        </w:rPr>
        <w:t>.</w:t>
      </w:r>
      <w:r w:rsidRPr="00A51557">
        <w:rPr>
          <w:rFonts w:ascii="宋体" w:hAnsi="宋体" w:hint="eastAsia"/>
          <w:szCs w:val="21"/>
        </w:rPr>
        <w:t xml:space="preserve">ASCII码；      </w:t>
      </w:r>
      <w:r>
        <w:rPr>
          <w:rFonts w:ascii="宋体" w:hAnsi="宋体" w:hint="eastAsia"/>
          <w:szCs w:val="21"/>
        </w:rPr>
        <w:t xml:space="preserve">      </w:t>
      </w:r>
      <w:r w:rsidRPr="00A51557">
        <w:rPr>
          <w:rFonts w:ascii="宋体" w:hAnsi="宋体" w:hint="eastAsia"/>
          <w:szCs w:val="21"/>
        </w:rPr>
        <w:t>C</w:t>
      </w:r>
      <w:r w:rsidRPr="00A51557">
        <w:rPr>
          <w:rFonts w:ascii="宋体" w:hAnsi="宋体"/>
          <w:b/>
          <w:bCs/>
          <w:szCs w:val="21"/>
        </w:rPr>
        <w:t>.</w:t>
      </w:r>
      <w:r w:rsidRPr="00A51557">
        <w:rPr>
          <w:rFonts w:ascii="宋体" w:hAnsi="宋体" w:hint="eastAsia"/>
          <w:szCs w:val="21"/>
        </w:rPr>
        <w:t xml:space="preserve">余三码；   </w:t>
      </w:r>
      <w:r>
        <w:rPr>
          <w:rFonts w:ascii="宋体" w:hAnsi="宋体" w:hint="eastAsia"/>
          <w:szCs w:val="21"/>
        </w:rPr>
        <w:t xml:space="preserve">        </w:t>
      </w:r>
      <w:r w:rsidRPr="00A51557">
        <w:rPr>
          <w:rFonts w:ascii="宋体" w:hAnsi="宋体" w:hint="eastAsia"/>
          <w:szCs w:val="21"/>
        </w:rPr>
        <w:t xml:space="preserve">   D</w:t>
      </w:r>
      <w:r w:rsidRPr="00A51557">
        <w:rPr>
          <w:rFonts w:ascii="宋体" w:hAnsi="宋体"/>
          <w:b/>
          <w:bCs/>
          <w:szCs w:val="21"/>
        </w:rPr>
        <w:t>.</w:t>
      </w:r>
      <w:r w:rsidRPr="00A51557">
        <w:rPr>
          <w:rFonts w:ascii="宋体" w:hAnsi="宋体" w:hint="eastAsia"/>
          <w:szCs w:val="21"/>
        </w:rPr>
        <w:t xml:space="preserve">格雷码。 </w:t>
      </w:r>
    </w:p>
    <w:p w14:paraId="6F95D19B" w14:textId="77777777" w:rsidR="00886C52" w:rsidRPr="00A51557" w:rsidRDefault="00886C52" w:rsidP="00886C52">
      <w:pPr>
        <w:spacing w:line="360" w:lineRule="auto"/>
        <w:ind w:right="12"/>
        <w:jc w:val="left"/>
        <w:rPr>
          <w:rFonts w:ascii="宋体" w:hAnsi="宋体" w:hint="eastAsia"/>
          <w:color w:val="000000"/>
          <w:kern w:val="0"/>
          <w:szCs w:val="21"/>
        </w:rPr>
      </w:pPr>
      <w:r w:rsidRPr="00A51557">
        <w:rPr>
          <w:rFonts w:ascii="宋体" w:hAnsi="宋体" w:hint="eastAsia"/>
          <w:szCs w:val="21"/>
        </w:rPr>
        <w:t>3.在何种输入情况下，“同或”运算的结果是逻辑0。（          ）</w:t>
      </w:r>
    </w:p>
    <w:p w14:paraId="619724BD" w14:textId="77777777" w:rsidR="00886C52" w:rsidRPr="00A51557" w:rsidRDefault="00886C52" w:rsidP="00886C52">
      <w:pPr>
        <w:spacing w:line="360" w:lineRule="auto"/>
        <w:ind w:rightChars="12" w:right="25"/>
        <w:rPr>
          <w:rFonts w:ascii="宋体" w:hAnsi="宋体" w:hint="eastAsia"/>
          <w:szCs w:val="21"/>
        </w:rPr>
      </w:pPr>
      <w:r w:rsidRPr="00A51557">
        <w:rPr>
          <w:rFonts w:ascii="宋体" w:hAnsi="宋体" w:hint="eastAsia"/>
          <w:szCs w:val="21"/>
        </w:rPr>
        <w:t>A．全部输入是0；</w:t>
      </w:r>
      <w:r>
        <w:rPr>
          <w:rFonts w:ascii="宋体" w:hAnsi="宋体" w:hint="eastAsia"/>
          <w:szCs w:val="21"/>
        </w:rPr>
        <w:t xml:space="preserve"> </w:t>
      </w:r>
      <w:r w:rsidRPr="00A51557">
        <w:rPr>
          <w:rFonts w:ascii="宋体" w:hAnsi="宋体" w:hint="eastAsia"/>
          <w:szCs w:val="21"/>
        </w:rPr>
        <w:t xml:space="preserve"> B</w:t>
      </w:r>
      <w:r w:rsidRPr="00A51557">
        <w:rPr>
          <w:rFonts w:ascii="宋体" w:hAnsi="宋体"/>
          <w:szCs w:val="21"/>
        </w:rPr>
        <w:t>.</w:t>
      </w:r>
      <w:r w:rsidRPr="00A51557">
        <w:rPr>
          <w:rFonts w:ascii="宋体" w:hAnsi="宋体" w:hint="eastAsia"/>
          <w:szCs w:val="21"/>
        </w:rPr>
        <w:t>全部输入是1；</w:t>
      </w:r>
      <w:r>
        <w:rPr>
          <w:rFonts w:ascii="宋体" w:hAnsi="宋体" w:hint="eastAsia"/>
          <w:szCs w:val="21"/>
        </w:rPr>
        <w:t xml:space="preserve"> </w:t>
      </w:r>
      <w:r w:rsidRPr="00A51557">
        <w:rPr>
          <w:rFonts w:ascii="宋体" w:hAnsi="宋体" w:hint="eastAsia"/>
          <w:szCs w:val="21"/>
        </w:rPr>
        <w:t xml:space="preserve"> </w:t>
      </w:r>
      <w:r w:rsidRPr="00A51557">
        <w:rPr>
          <w:rFonts w:ascii="宋体" w:hAnsi="宋体"/>
          <w:szCs w:val="21"/>
        </w:rPr>
        <w:t>C.</w:t>
      </w:r>
      <w:r w:rsidRPr="00A51557">
        <w:rPr>
          <w:rFonts w:ascii="宋体" w:hAnsi="宋体" w:hint="eastAsia"/>
          <w:szCs w:val="21"/>
        </w:rPr>
        <w:t>任</w:t>
      </w:r>
      <w:proofErr w:type="gramStart"/>
      <w:r w:rsidRPr="00A51557">
        <w:rPr>
          <w:rFonts w:ascii="宋体" w:hAnsi="宋体" w:hint="eastAsia"/>
          <w:szCs w:val="21"/>
        </w:rPr>
        <w:t>一</w:t>
      </w:r>
      <w:proofErr w:type="gramEnd"/>
      <w:r w:rsidRPr="00A51557">
        <w:rPr>
          <w:rFonts w:ascii="宋体" w:hAnsi="宋体" w:hint="eastAsia"/>
          <w:szCs w:val="21"/>
        </w:rPr>
        <w:t>输入为0，其他输入为1；</w:t>
      </w:r>
      <w:r>
        <w:rPr>
          <w:rFonts w:ascii="宋体" w:hAnsi="宋体" w:hint="eastAsia"/>
          <w:szCs w:val="21"/>
        </w:rPr>
        <w:t xml:space="preserve"> </w:t>
      </w:r>
      <w:r w:rsidRPr="00A51557">
        <w:rPr>
          <w:rFonts w:ascii="宋体" w:hAnsi="宋体"/>
          <w:szCs w:val="21"/>
        </w:rPr>
        <w:t>D.</w:t>
      </w:r>
      <w:r w:rsidRPr="00A51557">
        <w:rPr>
          <w:rFonts w:ascii="宋体" w:hAnsi="宋体" w:hint="eastAsia"/>
          <w:szCs w:val="21"/>
        </w:rPr>
        <w:t>任</w:t>
      </w:r>
      <w:proofErr w:type="gramStart"/>
      <w:r w:rsidRPr="00A51557">
        <w:rPr>
          <w:rFonts w:ascii="宋体" w:hAnsi="宋体" w:hint="eastAsia"/>
          <w:szCs w:val="21"/>
        </w:rPr>
        <w:t>一</w:t>
      </w:r>
      <w:proofErr w:type="gramEnd"/>
      <w:r w:rsidRPr="00A51557">
        <w:rPr>
          <w:rFonts w:ascii="宋体" w:hAnsi="宋体" w:hint="eastAsia"/>
          <w:szCs w:val="21"/>
        </w:rPr>
        <w:t>输入为1。</w:t>
      </w:r>
    </w:p>
    <w:p w14:paraId="7E694331" w14:textId="77777777" w:rsidR="00886C52" w:rsidRDefault="00886C52" w:rsidP="00886C52">
      <w:r w:rsidRPr="00A51557">
        <w:rPr>
          <w:rFonts w:ascii="宋体" w:hAnsi="宋体" w:hint="eastAsia"/>
          <w:szCs w:val="21"/>
        </w:rPr>
        <w:t>4.</w:t>
      </w:r>
      <w:r w:rsidRPr="004677F7">
        <w:rPr>
          <w:rFonts w:hint="eastAsia"/>
        </w:rPr>
        <w:t xml:space="preserve"> </w:t>
      </w:r>
      <w:r>
        <w:rPr>
          <w:rFonts w:hint="eastAsia"/>
        </w:rPr>
        <w:t>某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rPr>
          <w:rFonts w:hint="eastAsia"/>
        </w:rPr>
        <w:t>D/A</w:t>
      </w:r>
      <w:r>
        <w:rPr>
          <w:rFonts w:hint="eastAsia"/>
        </w:rPr>
        <w:t>转换器，当输入全为</w:t>
      </w:r>
      <w:r>
        <w:rPr>
          <w:rFonts w:hint="eastAsia"/>
        </w:rPr>
        <w:t>1</w:t>
      </w:r>
      <w:r>
        <w:rPr>
          <w:rFonts w:hint="eastAsia"/>
        </w:rPr>
        <w:t>时，输出电压为</w:t>
      </w:r>
      <w:r>
        <w:rPr>
          <w:rFonts w:hint="eastAsia"/>
        </w:rPr>
        <w:t>5.10V</w:t>
      </w:r>
      <w:r>
        <w:rPr>
          <w:rFonts w:hint="eastAsia"/>
        </w:rPr>
        <w:t>，当输入</w:t>
      </w:r>
      <w:r>
        <w:rPr>
          <w:rFonts w:hint="eastAsia"/>
        </w:rPr>
        <w:t>D=</w:t>
      </w:r>
      <w:r>
        <w:rPr>
          <w:rFonts w:hint="eastAsia"/>
        </w:rPr>
        <w:t>（</w:t>
      </w:r>
      <w:r>
        <w:rPr>
          <w:rFonts w:hint="eastAsia"/>
        </w:rPr>
        <w:t>00000100</w:t>
      </w:r>
      <w:r>
        <w:rPr>
          <w:rFonts w:hint="eastAsia"/>
        </w:rPr>
        <w:t>）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时，输出电压为（</w:t>
      </w:r>
      <w:r>
        <w:rPr>
          <w:rFonts w:hint="eastAsia"/>
        </w:rPr>
        <w:t xml:space="preserve">    </w:t>
      </w:r>
      <w:r>
        <w:rPr>
          <w:rFonts w:hint="eastAsia"/>
        </w:rPr>
        <w:t>）。</w:t>
      </w:r>
      <w:r>
        <w:rPr>
          <w:rFonts w:hint="eastAsia"/>
        </w:rPr>
        <w:t xml:space="preserve">                      </w:t>
      </w:r>
    </w:p>
    <w:p w14:paraId="2743BB85" w14:textId="77777777" w:rsidR="00886C52" w:rsidRDefault="00886C52" w:rsidP="00886C52">
      <w:r>
        <w:rPr>
          <w:rFonts w:hint="eastAsia"/>
        </w:rPr>
        <w:t>A</w:t>
      </w:r>
      <w:r>
        <w:rPr>
          <w:rFonts w:hint="eastAsia"/>
          <w:szCs w:val="21"/>
        </w:rPr>
        <w:t>．</w:t>
      </w:r>
      <w:r>
        <w:rPr>
          <w:rFonts w:hint="eastAsia"/>
        </w:rPr>
        <w:t>0.02V</w:t>
      </w:r>
      <w:r>
        <w:t xml:space="preserve"> </w:t>
      </w:r>
      <w:r>
        <w:rPr>
          <w:rFonts w:hint="eastAsia"/>
        </w:rPr>
        <w:t xml:space="preserve">               </w:t>
      </w:r>
      <w:r>
        <w:t xml:space="preserve"> </w:t>
      </w:r>
      <w:r>
        <w:rPr>
          <w:rFonts w:hint="eastAsia"/>
        </w:rPr>
        <w:t>B</w:t>
      </w:r>
      <w:r>
        <w:rPr>
          <w:rFonts w:hint="eastAsia"/>
          <w:szCs w:val="21"/>
        </w:rPr>
        <w:t>．</w:t>
      </w:r>
      <w:r>
        <w:rPr>
          <w:rFonts w:hint="eastAsia"/>
        </w:rPr>
        <w:t>0.04V</w:t>
      </w:r>
      <w:r>
        <w:t xml:space="preserve">   </w:t>
      </w:r>
      <w:r>
        <w:rPr>
          <w:rFonts w:hint="eastAsia"/>
        </w:rPr>
        <w:t xml:space="preserve">             C</w:t>
      </w:r>
      <w:r>
        <w:rPr>
          <w:rFonts w:hint="eastAsia"/>
          <w:szCs w:val="21"/>
        </w:rPr>
        <w:t>．</w:t>
      </w:r>
      <w:r>
        <w:rPr>
          <w:rFonts w:hint="eastAsia"/>
        </w:rPr>
        <w:t>0.08V</w:t>
      </w:r>
      <w:r>
        <w:t xml:space="preserve">    </w:t>
      </w:r>
      <w:r>
        <w:rPr>
          <w:rFonts w:hint="eastAsia"/>
        </w:rPr>
        <w:t xml:space="preserve">       </w:t>
      </w:r>
      <w:r>
        <w:t xml:space="preserve">   </w:t>
      </w:r>
      <w:r>
        <w:rPr>
          <w:rFonts w:hint="eastAsia"/>
        </w:rPr>
        <w:t>D</w:t>
      </w:r>
      <w:r>
        <w:rPr>
          <w:rFonts w:hint="eastAsia"/>
          <w:szCs w:val="21"/>
        </w:rPr>
        <w:t>．</w:t>
      </w:r>
      <w:r>
        <w:rPr>
          <w:rFonts w:hint="eastAsia"/>
        </w:rPr>
        <w:t>都不是</w:t>
      </w:r>
    </w:p>
    <w:p w14:paraId="6C7D9596" w14:textId="77777777" w:rsidR="00886C52" w:rsidRPr="00BE2C1B" w:rsidRDefault="00886C52" w:rsidP="00886C52">
      <w:pPr>
        <w:spacing w:line="360" w:lineRule="auto"/>
        <w:ind w:left="279" w:right="12" w:hangingChars="133" w:hanging="279"/>
        <w:jc w:val="left"/>
        <w:rPr>
          <w:rFonts w:ascii="宋体" w:hAnsi="宋体" w:hint="eastAsia"/>
          <w:szCs w:val="21"/>
        </w:rPr>
      </w:pPr>
      <w:r w:rsidRPr="00A51557">
        <w:rPr>
          <w:rFonts w:ascii="宋体" w:hAnsi="宋体" w:hint="eastAsia"/>
          <w:szCs w:val="21"/>
        </w:rPr>
        <w:t>5.</w:t>
      </w:r>
      <w:r w:rsidRPr="00463816">
        <w:rPr>
          <w:rFonts w:ascii="宋体" w:hAnsi="宋体" w:hint="eastAsia"/>
          <w:szCs w:val="21"/>
        </w:rPr>
        <w:t xml:space="preserve"> </w:t>
      </w:r>
      <w:r w:rsidRPr="00BE2C1B">
        <w:rPr>
          <w:rFonts w:ascii="宋体" w:hAnsi="宋体" w:hint="eastAsia"/>
          <w:szCs w:val="21"/>
        </w:rPr>
        <w:t xml:space="preserve">将一个时间上连续变化的模拟量转换为时间上断续（离散）的模拟量的过程称为（  </w:t>
      </w:r>
      <w:r>
        <w:rPr>
          <w:rFonts w:ascii="宋体" w:hAnsi="宋体" w:hint="eastAsia"/>
          <w:szCs w:val="21"/>
        </w:rPr>
        <w:t xml:space="preserve">  </w:t>
      </w:r>
      <w:r w:rsidRPr="00BE2C1B">
        <w:rPr>
          <w:rFonts w:ascii="宋体" w:hAnsi="宋体" w:hint="eastAsia"/>
          <w:szCs w:val="21"/>
        </w:rPr>
        <w:t>）。</w:t>
      </w:r>
    </w:p>
    <w:p w14:paraId="28E08525" w14:textId="77777777" w:rsidR="00886C52" w:rsidRDefault="00886C52" w:rsidP="00886C52">
      <w:pPr>
        <w:spacing w:line="360" w:lineRule="auto"/>
        <w:ind w:right="12"/>
        <w:jc w:val="left"/>
        <w:rPr>
          <w:rFonts w:ascii="宋体" w:hAnsi="宋体" w:hint="eastAsia"/>
          <w:szCs w:val="21"/>
        </w:rPr>
      </w:pPr>
      <w:r w:rsidRPr="00BE2C1B">
        <w:rPr>
          <w:rFonts w:ascii="宋体" w:hAnsi="宋体" w:hint="eastAsia"/>
          <w:szCs w:val="21"/>
        </w:rPr>
        <w:t>A</w:t>
      </w:r>
      <w:r w:rsidRPr="00BE2C1B">
        <w:rPr>
          <w:rFonts w:ascii="宋体" w:hAnsi="宋体"/>
          <w:szCs w:val="21"/>
        </w:rPr>
        <w:t>.</w:t>
      </w:r>
      <w:r w:rsidRPr="00BE2C1B">
        <w:rPr>
          <w:rFonts w:ascii="宋体" w:hAnsi="宋体" w:hint="eastAsia"/>
          <w:szCs w:val="21"/>
        </w:rPr>
        <w:t xml:space="preserve">采样； </w:t>
      </w:r>
      <w:r w:rsidRPr="00BE2C1B">
        <w:rPr>
          <w:rFonts w:ascii="宋体" w:hAnsi="宋体"/>
          <w:szCs w:val="21"/>
        </w:rPr>
        <w:t xml:space="preserve">  </w:t>
      </w:r>
      <w:r>
        <w:rPr>
          <w:rFonts w:ascii="宋体" w:hAnsi="宋体" w:hint="eastAsia"/>
          <w:szCs w:val="21"/>
        </w:rPr>
        <w:t xml:space="preserve">              </w:t>
      </w:r>
      <w:r w:rsidRPr="00BE2C1B">
        <w:rPr>
          <w:rFonts w:ascii="宋体" w:hAnsi="宋体" w:hint="eastAsia"/>
          <w:szCs w:val="21"/>
        </w:rPr>
        <w:t>C</w:t>
      </w:r>
      <w:r w:rsidRPr="00BE2C1B">
        <w:rPr>
          <w:rFonts w:ascii="宋体" w:hAnsi="宋体"/>
          <w:szCs w:val="21"/>
        </w:rPr>
        <w:t>.</w:t>
      </w:r>
      <w:r w:rsidRPr="00BE2C1B">
        <w:rPr>
          <w:rFonts w:ascii="宋体" w:hAnsi="宋体" w:hint="eastAsia"/>
          <w:szCs w:val="21"/>
        </w:rPr>
        <w:t>保持；</w:t>
      </w:r>
      <w:r>
        <w:rPr>
          <w:rFonts w:ascii="宋体" w:hAnsi="宋体" w:hint="eastAsia"/>
          <w:szCs w:val="21"/>
        </w:rPr>
        <w:t xml:space="preserve">               </w:t>
      </w:r>
      <w:r w:rsidRPr="00BE2C1B">
        <w:rPr>
          <w:rFonts w:ascii="宋体" w:hAnsi="宋体" w:hint="eastAsia"/>
          <w:szCs w:val="21"/>
        </w:rPr>
        <w:t xml:space="preserve">  B</w:t>
      </w:r>
      <w:r w:rsidRPr="00BE2C1B">
        <w:rPr>
          <w:rFonts w:ascii="宋体" w:hAnsi="宋体"/>
          <w:szCs w:val="21"/>
        </w:rPr>
        <w:t>.</w:t>
      </w:r>
      <w:r w:rsidRPr="00BE2C1B">
        <w:rPr>
          <w:rFonts w:ascii="宋体" w:hAnsi="宋体" w:hint="eastAsia"/>
          <w:szCs w:val="21"/>
        </w:rPr>
        <w:t xml:space="preserve">量化；  </w:t>
      </w:r>
      <w:r>
        <w:rPr>
          <w:rFonts w:ascii="宋体" w:hAnsi="宋体" w:hint="eastAsia"/>
          <w:szCs w:val="21"/>
        </w:rPr>
        <w:t xml:space="preserve">     </w:t>
      </w:r>
      <w:r w:rsidRPr="00BE2C1B">
        <w:rPr>
          <w:rFonts w:ascii="宋体" w:hAnsi="宋体"/>
          <w:szCs w:val="21"/>
        </w:rPr>
        <w:t xml:space="preserve"> </w:t>
      </w:r>
      <w:r w:rsidRPr="00BE2C1B">
        <w:rPr>
          <w:rFonts w:ascii="宋体" w:hAnsi="宋体" w:hint="eastAsia"/>
          <w:szCs w:val="21"/>
        </w:rPr>
        <w:t xml:space="preserve">  </w:t>
      </w:r>
      <w:r>
        <w:rPr>
          <w:rFonts w:ascii="宋体" w:hAnsi="宋体" w:hint="eastAsia"/>
          <w:szCs w:val="21"/>
        </w:rPr>
        <w:t xml:space="preserve">   </w:t>
      </w:r>
      <w:r w:rsidRPr="00BE2C1B">
        <w:rPr>
          <w:rFonts w:ascii="宋体" w:hAnsi="宋体" w:hint="eastAsia"/>
          <w:szCs w:val="21"/>
        </w:rPr>
        <w:t xml:space="preserve"> </w:t>
      </w:r>
      <w:r w:rsidRPr="00BA1B90">
        <w:rPr>
          <w:szCs w:val="21"/>
        </w:rPr>
        <w:t>D</w:t>
      </w:r>
      <w:r w:rsidRPr="00BE2C1B">
        <w:rPr>
          <w:rFonts w:ascii="宋体" w:hAnsi="宋体"/>
          <w:szCs w:val="21"/>
        </w:rPr>
        <w:t>.</w:t>
      </w:r>
      <w:r w:rsidRPr="00BE2C1B">
        <w:rPr>
          <w:rFonts w:ascii="宋体" w:hAnsi="宋体" w:hint="eastAsia"/>
          <w:szCs w:val="21"/>
        </w:rPr>
        <w:t>编码。</w:t>
      </w:r>
    </w:p>
    <w:p w14:paraId="4860946A" w14:textId="77777777" w:rsidR="00886C52" w:rsidRDefault="00886C52" w:rsidP="00886C52">
      <w:pPr>
        <w:spacing w:line="360" w:lineRule="auto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6.</w:t>
      </w:r>
      <w:r w:rsidRPr="007D5893">
        <w:rPr>
          <w:rFonts w:ascii="宋体" w:hAnsi="宋体" w:hint="eastAsia"/>
          <w:szCs w:val="21"/>
        </w:rPr>
        <w:t xml:space="preserve"> </w:t>
      </w:r>
      <w:r w:rsidRPr="00BE2C1B">
        <w:rPr>
          <w:rFonts w:ascii="宋体" w:hAnsi="宋体" w:hint="eastAsia"/>
          <w:szCs w:val="21"/>
        </w:rPr>
        <w:t>逻辑函数</w:t>
      </w:r>
      <w:r w:rsidRPr="00BA1B90">
        <w:rPr>
          <w:rFonts w:ascii="宋体" w:hAnsi="宋体"/>
          <w:position w:val="-6"/>
          <w:szCs w:val="21"/>
        </w:rPr>
        <w:object w:dxaOrig="1100" w:dyaOrig="340" w14:anchorId="353A254E">
          <v:shape id="_x0000_i1064" type="#_x0000_t75" style="width:55.15pt;height:16.9pt" o:ole="">
            <v:imagedata r:id="rId111" o:title=""/>
          </v:shape>
          <o:OLEObject Type="Embed" ProgID="Equation.3" ShapeID="_x0000_i1064" DrawAspect="Content" ObjectID="_1796590676" r:id="rId112"/>
        </w:object>
      </w:r>
      <w:r w:rsidRPr="00BE2C1B">
        <w:rPr>
          <w:rFonts w:ascii="宋体" w:hAnsi="宋体" w:hint="eastAsia"/>
          <w:szCs w:val="21"/>
        </w:rPr>
        <w:t>=</w:t>
      </w:r>
      <w:r>
        <w:rPr>
          <w:rFonts w:ascii="宋体" w:hAnsi="宋体" w:hint="eastAsia"/>
          <w:szCs w:val="21"/>
        </w:rPr>
        <w:t>（               ）。</w:t>
      </w:r>
    </w:p>
    <w:p w14:paraId="3C2A7449" w14:textId="77777777" w:rsidR="00886C52" w:rsidRPr="00BE2C1B" w:rsidRDefault="00886C52" w:rsidP="00886C52">
      <w:pPr>
        <w:spacing w:line="360" w:lineRule="auto"/>
        <w:rPr>
          <w:rFonts w:ascii="宋体" w:hAnsi="宋体" w:hint="eastAsia"/>
          <w:szCs w:val="21"/>
        </w:rPr>
      </w:pPr>
      <w:r w:rsidRPr="00BA1B90">
        <w:rPr>
          <w:szCs w:val="21"/>
        </w:rPr>
        <w:t>A</w:t>
      </w:r>
      <w:r>
        <w:rPr>
          <w:rFonts w:hint="eastAsia"/>
          <w:szCs w:val="21"/>
        </w:rPr>
        <w:t>．</w:t>
      </w:r>
      <w:r w:rsidRPr="008B5F5A">
        <w:rPr>
          <w:i/>
          <w:szCs w:val="21"/>
        </w:rPr>
        <w:t>B</w:t>
      </w:r>
      <w:r w:rsidRPr="00BE2C1B">
        <w:rPr>
          <w:rFonts w:ascii="宋体" w:hAnsi="宋体" w:hint="eastAsia"/>
          <w:i/>
          <w:szCs w:val="21"/>
        </w:rPr>
        <w:t>；</w:t>
      </w:r>
      <w:r w:rsidRPr="00BE2C1B">
        <w:rPr>
          <w:rFonts w:ascii="宋体" w:hAnsi="宋体" w:hint="eastAsia"/>
          <w:szCs w:val="21"/>
        </w:rPr>
        <w:t xml:space="preserve">     </w:t>
      </w:r>
      <w:r>
        <w:rPr>
          <w:rFonts w:ascii="宋体" w:hAnsi="宋体" w:hint="eastAsia"/>
          <w:szCs w:val="21"/>
        </w:rPr>
        <w:t xml:space="preserve">              </w:t>
      </w:r>
      <w:r w:rsidRPr="00BE2C1B">
        <w:rPr>
          <w:rFonts w:ascii="宋体" w:hAnsi="宋体" w:hint="eastAsia"/>
          <w:szCs w:val="21"/>
        </w:rPr>
        <w:t xml:space="preserve">  </w:t>
      </w:r>
      <w:r w:rsidRPr="00BA1B90">
        <w:rPr>
          <w:szCs w:val="21"/>
        </w:rPr>
        <w:t>B</w:t>
      </w:r>
      <w:r>
        <w:rPr>
          <w:rFonts w:hint="eastAsia"/>
          <w:szCs w:val="21"/>
        </w:rPr>
        <w:t>．</w:t>
      </w:r>
      <w:r>
        <w:rPr>
          <w:rFonts w:hint="eastAsia"/>
          <w:i/>
          <w:szCs w:val="21"/>
        </w:rPr>
        <w:t xml:space="preserve"> </w:t>
      </w:r>
      <w:r w:rsidRPr="008B5F5A">
        <w:rPr>
          <w:i/>
          <w:szCs w:val="21"/>
        </w:rPr>
        <w:t>A</w:t>
      </w:r>
      <w:r w:rsidRPr="00BE2C1B">
        <w:rPr>
          <w:rFonts w:ascii="宋体" w:hAnsi="宋体" w:hint="eastAsia"/>
          <w:szCs w:val="21"/>
        </w:rPr>
        <w:t xml:space="preserve">；  </w:t>
      </w:r>
      <w:r>
        <w:rPr>
          <w:rFonts w:ascii="宋体" w:hAnsi="宋体" w:hint="eastAsia"/>
          <w:szCs w:val="21"/>
        </w:rPr>
        <w:t xml:space="preserve">          </w:t>
      </w:r>
      <w:r w:rsidRPr="00BE2C1B">
        <w:rPr>
          <w:rFonts w:ascii="宋体" w:hAnsi="宋体" w:hint="eastAsia"/>
          <w:szCs w:val="21"/>
        </w:rPr>
        <w:t xml:space="preserve">   </w:t>
      </w:r>
      <w:r w:rsidRPr="00BA1B90">
        <w:rPr>
          <w:szCs w:val="21"/>
        </w:rPr>
        <w:t>C</w:t>
      </w:r>
      <w:r>
        <w:rPr>
          <w:rFonts w:hint="eastAsia"/>
          <w:szCs w:val="21"/>
        </w:rPr>
        <w:t>．</w:t>
      </w:r>
      <w:r w:rsidRPr="00BA1B90">
        <w:rPr>
          <w:i/>
          <w:szCs w:val="21"/>
        </w:rPr>
        <w:t>A</w:t>
      </w:r>
      <w:r w:rsidRPr="00BA1B90">
        <w:rPr>
          <w:rFonts w:ascii="宋体" w:hAnsi="宋体" w:hint="eastAsia"/>
          <w:szCs w:val="21"/>
        </w:rPr>
        <w:t>⊙</w:t>
      </w:r>
      <w:r w:rsidRPr="00BA1B90">
        <w:rPr>
          <w:i/>
          <w:szCs w:val="21"/>
        </w:rPr>
        <w:t>B</w:t>
      </w:r>
      <w:r w:rsidRPr="00BE2C1B">
        <w:rPr>
          <w:rFonts w:ascii="宋体" w:hAnsi="宋体" w:hint="eastAsia"/>
          <w:szCs w:val="21"/>
        </w:rPr>
        <w:t xml:space="preserve">；     </w:t>
      </w:r>
      <w:r>
        <w:rPr>
          <w:rFonts w:ascii="宋体" w:hAnsi="宋体" w:hint="eastAsia"/>
          <w:szCs w:val="21"/>
        </w:rPr>
        <w:t xml:space="preserve"> </w:t>
      </w:r>
      <w:r w:rsidRPr="00BE2C1B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 xml:space="preserve">    </w:t>
      </w:r>
      <w:r w:rsidRPr="00BE2C1B">
        <w:rPr>
          <w:rFonts w:ascii="宋体" w:hAnsi="宋体" w:hint="eastAsia"/>
          <w:szCs w:val="21"/>
        </w:rPr>
        <w:t xml:space="preserve"> </w:t>
      </w:r>
      <w:r w:rsidRPr="00BA1B90">
        <w:rPr>
          <w:szCs w:val="21"/>
        </w:rPr>
        <w:t>D</w:t>
      </w:r>
      <w:r>
        <w:rPr>
          <w:rFonts w:hint="eastAsia"/>
          <w:szCs w:val="21"/>
        </w:rPr>
        <w:t>．</w:t>
      </w:r>
      <w:r w:rsidRPr="00BE2C1B">
        <w:rPr>
          <w:rFonts w:ascii="宋体" w:hAnsi="宋体"/>
          <w:position w:val="-6"/>
          <w:szCs w:val="21"/>
        </w:rPr>
        <w:object w:dxaOrig="680" w:dyaOrig="340" w14:anchorId="12B5FCAD">
          <v:shape id="_x0000_i1065" type="#_x0000_t75" style="width:34.15pt;height:16.9pt" o:ole="">
            <v:imagedata r:id="rId113" o:title=""/>
          </v:shape>
          <o:OLEObject Type="Embed" ProgID="Equation.3" ShapeID="_x0000_i1065" DrawAspect="Content" ObjectID="_1796590677" r:id="rId114"/>
        </w:object>
      </w:r>
      <w:r>
        <w:rPr>
          <w:rFonts w:ascii="宋体" w:hAnsi="宋体" w:hint="eastAsia"/>
          <w:position w:val="-4"/>
          <w:szCs w:val="21"/>
        </w:rPr>
        <w:t>。</w:t>
      </w:r>
    </w:p>
    <w:p w14:paraId="43BBDCD3" w14:textId="77777777" w:rsidR="00886C52" w:rsidRDefault="00886C52" w:rsidP="00886C52">
      <w:pPr>
        <w:rPr>
          <w:szCs w:val="21"/>
        </w:rPr>
      </w:pPr>
      <w:r>
        <w:rPr>
          <w:rFonts w:ascii="宋体" w:hAnsi="宋体" w:hint="eastAsia"/>
          <w:szCs w:val="21"/>
        </w:rPr>
        <w:t>7.</w:t>
      </w:r>
      <w:r w:rsidRPr="00234045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能起定时作用的电路</w:t>
      </w:r>
      <w:r w:rsidRPr="006A4C03">
        <w:rPr>
          <w:rFonts w:hint="eastAsia"/>
          <w:szCs w:val="21"/>
        </w:rPr>
        <w:t>是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 xml:space="preserve">      </w:t>
      </w:r>
      <w:r>
        <w:rPr>
          <w:rFonts w:hint="eastAsia"/>
          <w:szCs w:val="21"/>
        </w:rPr>
        <w:t>）。</w:t>
      </w:r>
      <w:r>
        <w:rPr>
          <w:rFonts w:hint="eastAsia"/>
          <w:szCs w:val="21"/>
        </w:rPr>
        <w:t xml:space="preserve">                                   </w:t>
      </w:r>
    </w:p>
    <w:p w14:paraId="19136F5C" w14:textId="77777777" w:rsidR="00886C52" w:rsidRPr="00540E16" w:rsidRDefault="00886C52" w:rsidP="00886C52">
      <w:pPr>
        <w:rPr>
          <w:szCs w:val="21"/>
        </w:rPr>
      </w:pP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．</w:t>
      </w:r>
      <w:r w:rsidRPr="006A4C03">
        <w:rPr>
          <w:rFonts w:hint="eastAsia"/>
          <w:szCs w:val="21"/>
        </w:rPr>
        <w:t>施密特触发器</w:t>
      </w:r>
      <w:r>
        <w:rPr>
          <w:rFonts w:hint="eastAsia"/>
          <w:szCs w:val="21"/>
        </w:rPr>
        <w:t xml:space="preserve">           B</w:t>
      </w:r>
      <w:r>
        <w:rPr>
          <w:rFonts w:hint="eastAsia"/>
          <w:szCs w:val="21"/>
        </w:rPr>
        <w:t>．</w:t>
      </w:r>
      <w:r w:rsidRPr="006A4C03">
        <w:rPr>
          <w:rFonts w:hint="eastAsia"/>
          <w:szCs w:val="21"/>
        </w:rPr>
        <w:t>单稳态触发器</w:t>
      </w:r>
      <w:r>
        <w:rPr>
          <w:rFonts w:hint="eastAsia"/>
          <w:szCs w:val="21"/>
        </w:rPr>
        <w:t xml:space="preserve">         C</w:t>
      </w:r>
      <w:r>
        <w:rPr>
          <w:rFonts w:hint="eastAsia"/>
          <w:szCs w:val="21"/>
        </w:rPr>
        <w:t>．</w:t>
      </w:r>
      <w:r w:rsidRPr="006A4C03">
        <w:rPr>
          <w:rFonts w:hint="eastAsia"/>
          <w:szCs w:val="21"/>
        </w:rPr>
        <w:t>多谐振荡器</w:t>
      </w:r>
      <w:r>
        <w:rPr>
          <w:rFonts w:hint="eastAsia"/>
          <w:szCs w:val="21"/>
        </w:rPr>
        <w:t xml:space="preserve">        D</w:t>
      </w:r>
      <w:r>
        <w:rPr>
          <w:rFonts w:hint="eastAsia"/>
          <w:szCs w:val="21"/>
        </w:rPr>
        <w:t>．译码器</w:t>
      </w:r>
      <w:r>
        <w:rPr>
          <w:rFonts w:hint="eastAsia"/>
          <w:szCs w:val="21"/>
        </w:rPr>
        <w:t xml:space="preserve">   </w:t>
      </w:r>
    </w:p>
    <w:p w14:paraId="19A3D4B2" w14:textId="77777777" w:rsidR="00886C52" w:rsidRDefault="00886C52" w:rsidP="00886C52">
      <w:r>
        <w:rPr>
          <w:rFonts w:hint="eastAsia"/>
        </w:rPr>
        <w:t>8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假设</w:t>
      </w:r>
      <w:r>
        <w:rPr>
          <w:rFonts w:hint="eastAsia"/>
        </w:rPr>
        <w:t>JK</w:t>
      </w:r>
      <w:r>
        <w:rPr>
          <w:rFonts w:hint="eastAsia"/>
        </w:rPr>
        <w:t>触发器</w:t>
      </w:r>
      <w:proofErr w:type="gramStart"/>
      <w:r>
        <w:rPr>
          <w:rFonts w:hint="eastAsia"/>
        </w:rPr>
        <w:t>的现态</w:t>
      </w:r>
      <w:proofErr w:type="gramEnd"/>
      <w:r w:rsidRPr="008E0ED1">
        <w:rPr>
          <w:rFonts w:hint="eastAsia"/>
          <w:i/>
        </w:rPr>
        <w:t>Q</w:t>
      </w:r>
      <w:r w:rsidRPr="008E0ED1">
        <w:rPr>
          <w:rFonts w:hint="eastAsia"/>
          <w:i/>
          <w:vertAlign w:val="superscript"/>
        </w:rPr>
        <w:t>n</w:t>
      </w:r>
      <w:r>
        <w:rPr>
          <w:rFonts w:hint="eastAsia"/>
        </w:rPr>
        <w:t>＝</w:t>
      </w:r>
      <w:r>
        <w:rPr>
          <w:rFonts w:hint="eastAsia"/>
        </w:rPr>
        <w:t>1</w:t>
      </w:r>
      <w:r>
        <w:rPr>
          <w:rFonts w:hint="eastAsia"/>
        </w:rPr>
        <w:t>，要求</w:t>
      </w:r>
      <w:r w:rsidRPr="008E0ED1">
        <w:rPr>
          <w:rFonts w:hint="eastAsia"/>
          <w:i/>
        </w:rPr>
        <w:t>Q</w:t>
      </w:r>
      <w:r w:rsidRPr="008E0ED1">
        <w:rPr>
          <w:rFonts w:hint="eastAsia"/>
          <w:i/>
          <w:vertAlign w:val="superscript"/>
        </w:rPr>
        <w:t>n</w:t>
      </w:r>
      <w:r w:rsidRPr="008E0ED1">
        <w:rPr>
          <w:vertAlign w:val="superscript"/>
        </w:rPr>
        <w:t>＋</w:t>
      </w:r>
      <w:r w:rsidRPr="008E0ED1">
        <w:rPr>
          <w:rFonts w:hint="eastAsia"/>
          <w:vertAlign w:val="superscript"/>
        </w:rPr>
        <w:t>1</w:t>
      </w:r>
      <w:r>
        <w:rPr>
          <w:rFonts w:hint="eastAsia"/>
        </w:rPr>
        <w:t>＝</w:t>
      </w:r>
      <w:r>
        <w:rPr>
          <w:rFonts w:hint="eastAsia"/>
        </w:rPr>
        <w:t>1</w:t>
      </w:r>
      <w:r>
        <w:rPr>
          <w:rFonts w:hint="eastAsia"/>
        </w:rPr>
        <w:t>，则应使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 xml:space="preserve">               </w:t>
      </w:r>
      <w:r>
        <w:rPr>
          <w:rFonts w:hint="eastAsia"/>
        </w:rPr>
        <w:t>）。</w:t>
      </w:r>
    </w:p>
    <w:p w14:paraId="3D2373F3" w14:textId="77777777" w:rsidR="00886C52" w:rsidRDefault="00886C52" w:rsidP="00886C52">
      <w:pPr>
        <w:ind w:firstLineChars="200" w:firstLine="420"/>
      </w:pPr>
      <w:r>
        <w:rPr>
          <w:rFonts w:hint="eastAsia"/>
        </w:rPr>
        <w:t>A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J</w:t>
      </w:r>
      <w:r>
        <w:rPr>
          <w:rFonts w:hint="eastAsia"/>
          <w:szCs w:val="21"/>
        </w:rPr>
        <w:t>＝</w:t>
      </w:r>
      <w:r>
        <w:rPr>
          <w:rFonts w:hint="eastAsia"/>
          <w:szCs w:val="21"/>
        </w:rPr>
        <w:sym w:font="Symbol" w:char="F0B4"/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K</w:t>
      </w:r>
      <w:r>
        <w:rPr>
          <w:rFonts w:hint="eastAsia"/>
          <w:szCs w:val="21"/>
        </w:rPr>
        <w:t>＝</w:t>
      </w:r>
      <w:r>
        <w:rPr>
          <w:rFonts w:hint="eastAsia"/>
          <w:szCs w:val="21"/>
        </w:rPr>
        <w:t>0</w:t>
      </w:r>
      <w:r>
        <w:t xml:space="preserve"> </w:t>
      </w:r>
      <w:r>
        <w:rPr>
          <w:rFonts w:hint="eastAsia"/>
        </w:rPr>
        <w:t xml:space="preserve">        B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J=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K</w:t>
      </w:r>
      <w:r>
        <w:rPr>
          <w:rFonts w:hint="eastAsia"/>
          <w:szCs w:val="21"/>
        </w:rPr>
        <w:t>＝</w:t>
      </w:r>
      <w:r>
        <w:rPr>
          <w:rFonts w:hint="eastAsia"/>
          <w:szCs w:val="21"/>
        </w:rPr>
        <w:sym w:font="Symbol" w:char="F0B4"/>
      </w:r>
      <w:r>
        <w:rPr>
          <w:rFonts w:hint="eastAsia"/>
        </w:rPr>
        <w:t xml:space="preserve">        C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J=1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K</w:t>
      </w:r>
      <w:r>
        <w:rPr>
          <w:rFonts w:hint="eastAsia"/>
          <w:szCs w:val="21"/>
        </w:rPr>
        <w:t>＝</w:t>
      </w:r>
      <w:r>
        <w:rPr>
          <w:rFonts w:hint="eastAsia"/>
          <w:szCs w:val="21"/>
        </w:rPr>
        <w:sym w:font="Symbol" w:char="F0B4"/>
      </w:r>
      <w:r>
        <w:t xml:space="preserve">  </w:t>
      </w:r>
      <w:r>
        <w:rPr>
          <w:rFonts w:hint="eastAsia"/>
        </w:rPr>
        <w:t xml:space="preserve">     D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J=K</w:t>
      </w:r>
      <w:r>
        <w:rPr>
          <w:rFonts w:hint="eastAsia"/>
          <w:szCs w:val="21"/>
        </w:rPr>
        <w:t>＝</w:t>
      </w:r>
      <w:r>
        <w:rPr>
          <w:rFonts w:hint="eastAsia"/>
          <w:szCs w:val="21"/>
        </w:rPr>
        <w:t>1</w:t>
      </w:r>
    </w:p>
    <w:p w14:paraId="14240F77" w14:textId="77777777" w:rsidR="00886C52" w:rsidRDefault="00886C52" w:rsidP="00886C52">
      <w:pPr>
        <w:spacing w:line="360" w:lineRule="auto"/>
        <w:ind w:right="12"/>
        <w:jc w:val="lef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9.</w:t>
      </w:r>
      <w:r w:rsidRPr="00BE2C1B">
        <w:rPr>
          <w:rFonts w:ascii="宋体" w:hAnsi="宋体" w:hint="eastAsia"/>
          <w:szCs w:val="21"/>
        </w:rPr>
        <w:t>下列锁存器中，没有约束条件的是</w:t>
      </w:r>
      <w:r>
        <w:rPr>
          <w:rFonts w:ascii="宋体" w:hAnsi="宋体" w:hint="eastAsia"/>
          <w:szCs w:val="21"/>
        </w:rPr>
        <w:t>（                 ）</w:t>
      </w:r>
      <w:r w:rsidRPr="00BE2C1B">
        <w:rPr>
          <w:rFonts w:ascii="宋体" w:hAnsi="宋体" w:hint="eastAsia"/>
          <w:szCs w:val="21"/>
        </w:rPr>
        <w:t>。</w:t>
      </w:r>
    </w:p>
    <w:p w14:paraId="46720812" w14:textId="77777777" w:rsidR="00886C52" w:rsidRPr="00BE2C1B" w:rsidRDefault="00886C52" w:rsidP="00886C52">
      <w:pPr>
        <w:spacing w:line="360" w:lineRule="auto"/>
        <w:ind w:right="12"/>
        <w:jc w:val="left"/>
        <w:rPr>
          <w:rFonts w:ascii="宋体" w:hAnsi="宋体" w:hint="eastAsia"/>
          <w:szCs w:val="21"/>
        </w:rPr>
      </w:pPr>
      <w:r w:rsidRPr="00BE2C1B">
        <w:rPr>
          <w:rFonts w:ascii="宋体" w:hAnsi="宋体"/>
          <w:szCs w:val="21"/>
        </w:rPr>
        <w:t>A.</w:t>
      </w:r>
      <w:r w:rsidRPr="00BE2C1B">
        <w:rPr>
          <w:rFonts w:ascii="宋体" w:hAnsi="宋体" w:hint="eastAsia"/>
          <w:szCs w:val="21"/>
        </w:rPr>
        <w:t>逻辑门控RS锁存器</w:t>
      </w:r>
      <w:r>
        <w:rPr>
          <w:rFonts w:ascii="宋体" w:hAnsi="宋体" w:hint="eastAsia"/>
          <w:szCs w:val="21"/>
        </w:rPr>
        <w:t xml:space="preserve">   </w:t>
      </w:r>
      <w:r w:rsidRPr="00BE2C1B">
        <w:rPr>
          <w:rFonts w:ascii="宋体" w:hAnsi="宋体"/>
          <w:szCs w:val="21"/>
        </w:rPr>
        <w:t>B.</w:t>
      </w:r>
      <w:r w:rsidRPr="00BE2C1B">
        <w:rPr>
          <w:rFonts w:ascii="宋体" w:hAnsi="宋体" w:hint="eastAsia"/>
          <w:szCs w:val="21"/>
        </w:rPr>
        <w:t>逻辑门控D锁存器</w:t>
      </w:r>
      <w:r>
        <w:rPr>
          <w:rFonts w:ascii="宋体" w:hAnsi="宋体" w:hint="eastAsia"/>
          <w:szCs w:val="21"/>
        </w:rPr>
        <w:t xml:space="preserve">   </w:t>
      </w:r>
      <w:r w:rsidRPr="00BE2C1B">
        <w:rPr>
          <w:rFonts w:ascii="宋体" w:hAnsi="宋体"/>
          <w:szCs w:val="21"/>
        </w:rPr>
        <w:t>C.</w:t>
      </w:r>
      <w:r w:rsidRPr="00BE2C1B">
        <w:rPr>
          <w:rFonts w:ascii="宋体" w:hAnsi="宋体" w:hint="eastAsia"/>
          <w:szCs w:val="21"/>
        </w:rPr>
        <w:t>与非门RS锁存器</w:t>
      </w:r>
      <w:r>
        <w:rPr>
          <w:rFonts w:ascii="宋体" w:hAnsi="宋体" w:hint="eastAsia"/>
          <w:szCs w:val="21"/>
        </w:rPr>
        <w:t xml:space="preserve">   </w:t>
      </w:r>
      <w:r w:rsidRPr="00BE2C1B">
        <w:rPr>
          <w:rFonts w:ascii="宋体" w:hAnsi="宋体"/>
          <w:szCs w:val="21"/>
        </w:rPr>
        <w:t>D.</w:t>
      </w:r>
      <w:r w:rsidRPr="00BE2C1B">
        <w:rPr>
          <w:rFonts w:ascii="宋体" w:hAnsi="宋体" w:hint="eastAsia"/>
          <w:szCs w:val="21"/>
        </w:rPr>
        <w:t>或非门RS锁存器</w:t>
      </w:r>
    </w:p>
    <w:p w14:paraId="1FAC6B17" w14:textId="77777777" w:rsidR="00886C52" w:rsidRPr="0033719F" w:rsidRDefault="00886C52" w:rsidP="00886C52">
      <w:pPr>
        <w:spacing w:line="360" w:lineRule="exact"/>
        <w:rPr>
          <w:szCs w:val="21"/>
        </w:rPr>
      </w:pPr>
      <w:r>
        <w:rPr>
          <w:rFonts w:ascii="宋体" w:hAnsi="宋体" w:hint="eastAsia"/>
          <w:szCs w:val="21"/>
        </w:rPr>
        <w:t>10</w:t>
      </w:r>
      <w:r w:rsidRPr="00BE2C1B">
        <w:rPr>
          <w:rFonts w:ascii="宋体" w:hAnsi="宋体" w:hint="eastAsia"/>
          <w:szCs w:val="21"/>
        </w:rPr>
        <w:t>.</w:t>
      </w:r>
      <w:r w:rsidRPr="0033719F">
        <w:rPr>
          <w:szCs w:val="21"/>
        </w:rPr>
        <w:t>某集成电路芯片，查手册知其最大</w:t>
      </w:r>
      <w:proofErr w:type="gramStart"/>
      <w:r w:rsidRPr="0033719F">
        <w:rPr>
          <w:szCs w:val="21"/>
        </w:rPr>
        <w:t>输出低</w:t>
      </w:r>
      <w:proofErr w:type="gramEnd"/>
      <w:r w:rsidRPr="0033719F">
        <w:rPr>
          <w:szCs w:val="21"/>
        </w:rPr>
        <w:t>电平</w:t>
      </w:r>
      <w:r w:rsidRPr="00621B82">
        <w:rPr>
          <w:rFonts w:hint="eastAsia"/>
          <w:i/>
          <w:szCs w:val="21"/>
        </w:rPr>
        <w:t>V</w:t>
      </w:r>
      <w:r w:rsidRPr="00486B2A">
        <w:rPr>
          <w:szCs w:val="21"/>
          <w:vertAlign w:val="subscript"/>
        </w:rPr>
        <w:t>OL</w:t>
      </w:r>
      <w:r>
        <w:rPr>
          <w:rFonts w:hint="eastAsia"/>
          <w:szCs w:val="21"/>
          <w:vertAlign w:val="subscript"/>
        </w:rPr>
        <w:t>（</w:t>
      </w:r>
      <w:r w:rsidRPr="00621B82">
        <w:rPr>
          <w:szCs w:val="21"/>
          <w:vertAlign w:val="subscript"/>
        </w:rPr>
        <w:t>max</w:t>
      </w:r>
      <w:r w:rsidRPr="00621B82">
        <w:rPr>
          <w:rFonts w:hint="eastAsia"/>
          <w:szCs w:val="21"/>
          <w:vertAlign w:val="subscript"/>
        </w:rPr>
        <w:t>）</w:t>
      </w:r>
      <w:r w:rsidRPr="0033719F">
        <w:rPr>
          <w:szCs w:val="21"/>
        </w:rPr>
        <w:t>=0.5V</w:t>
      </w:r>
      <w:r w:rsidRPr="0033719F">
        <w:rPr>
          <w:szCs w:val="21"/>
        </w:rPr>
        <w:t>，最大</w:t>
      </w:r>
      <w:proofErr w:type="gramStart"/>
      <w:r w:rsidRPr="0033719F">
        <w:rPr>
          <w:szCs w:val="21"/>
        </w:rPr>
        <w:t>输入低</w:t>
      </w:r>
      <w:proofErr w:type="gramEnd"/>
      <w:r w:rsidRPr="0033719F">
        <w:rPr>
          <w:szCs w:val="21"/>
        </w:rPr>
        <w:t>电平</w:t>
      </w:r>
      <w:r w:rsidRPr="00C720B3">
        <w:rPr>
          <w:rFonts w:hint="eastAsia"/>
          <w:i/>
          <w:szCs w:val="21"/>
        </w:rPr>
        <w:t>V</w:t>
      </w:r>
      <w:r w:rsidRPr="00486B2A">
        <w:rPr>
          <w:szCs w:val="21"/>
          <w:vertAlign w:val="subscript"/>
        </w:rPr>
        <w:t>IL</w:t>
      </w:r>
      <w:r>
        <w:rPr>
          <w:rFonts w:hint="eastAsia"/>
          <w:szCs w:val="21"/>
          <w:vertAlign w:val="subscript"/>
        </w:rPr>
        <w:t>（</w:t>
      </w:r>
      <w:r w:rsidRPr="00621B82">
        <w:rPr>
          <w:szCs w:val="21"/>
          <w:vertAlign w:val="subscript"/>
        </w:rPr>
        <w:t>max</w:t>
      </w:r>
      <w:r w:rsidRPr="00621B82">
        <w:rPr>
          <w:rFonts w:hint="eastAsia"/>
          <w:szCs w:val="21"/>
          <w:vertAlign w:val="subscript"/>
        </w:rPr>
        <w:t>）</w:t>
      </w:r>
      <w:r w:rsidRPr="0033719F">
        <w:rPr>
          <w:szCs w:val="21"/>
        </w:rPr>
        <w:t>=0.8V</w:t>
      </w:r>
      <w:r w:rsidRPr="0033719F">
        <w:rPr>
          <w:szCs w:val="21"/>
        </w:rPr>
        <w:t>，最小输出高电平</w:t>
      </w:r>
      <w:r w:rsidRPr="00C720B3">
        <w:rPr>
          <w:rFonts w:hint="eastAsia"/>
          <w:i/>
          <w:szCs w:val="21"/>
        </w:rPr>
        <w:t>V</w:t>
      </w:r>
      <w:r w:rsidRPr="00486B2A">
        <w:rPr>
          <w:szCs w:val="21"/>
          <w:vertAlign w:val="subscript"/>
        </w:rPr>
        <w:t>OH</w:t>
      </w:r>
      <w:r>
        <w:rPr>
          <w:rFonts w:hint="eastAsia"/>
          <w:szCs w:val="21"/>
          <w:vertAlign w:val="subscript"/>
        </w:rPr>
        <w:t>（</w:t>
      </w:r>
      <w:r w:rsidRPr="00621B82">
        <w:rPr>
          <w:szCs w:val="21"/>
          <w:vertAlign w:val="subscript"/>
        </w:rPr>
        <w:t>min</w:t>
      </w:r>
      <w:r w:rsidRPr="00621B82">
        <w:rPr>
          <w:rFonts w:hint="eastAsia"/>
          <w:szCs w:val="21"/>
          <w:vertAlign w:val="subscript"/>
        </w:rPr>
        <w:t>）</w:t>
      </w:r>
      <w:r w:rsidRPr="0033719F">
        <w:rPr>
          <w:szCs w:val="21"/>
        </w:rPr>
        <w:t>=2.</w:t>
      </w:r>
      <w:r>
        <w:rPr>
          <w:rFonts w:hint="eastAsia"/>
          <w:szCs w:val="21"/>
        </w:rPr>
        <w:t>7</w:t>
      </w:r>
      <w:r w:rsidRPr="0033719F">
        <w:rPr>
          <w:szCs w:val="21"/>
        </w:rPr>
        <w:t>V</w:t>
      </w:r>
      <w:r w:rsidRPr="0033719F">
        <w:rPr>
          <w:szCs w:val="21"/>
        </w:rPr>
        <w:t>，最小输入高电平</w:t>
      </w:r>
      <w:r w:rsidRPr="00C720B3">
        <w:rPr>
          <w:rFonts w:hint="eastAsia"/>
          <w:i/>
          <w:szCs w:val="21"/>
        </w:rPr>
        <w:t>V</w:t>
      </w:r>
      <w:r w:rsidRPr="00486B2A">
        <w:rPr>
          <w:szCs w:val="21"/>
          <w:vertAlign w:val="subscript"/>
        </w:rPr>
        <w:t>IH</w:t>
      </w:r>
      <w:r>
        <w:rPr>
          <w:rFonts w:hint="eastAsia"/>
          <w:szCs w:val="21"/>
          <w:vertAlign w:val="subscript"/>
        </w:rPr>
        <w:t>（</w:t>
      </w:r>
      <w:r w:rsidRPr="00621B82">
        <w:rPr>
          <w:szCs w:val="21"/>
          <w:vertAlign w:val="subscript"/>
        </w:rPr>
        <w:t>min</w:t>
      </w:r>
      <w:r w:rsidRPr="00621B82">
        <w:rPr>
          <w:rFonts w:hint="eastAsia"/>
          <w:szCs w:val="21"/>
          <w:vertAlign w:val="subscript"/>
        </w:rPr>
        <w:t>）</w:t>
      </w:r>
      <w:r w:rsidRPr="0033719F">
        <w:rPr>
          <w:szCs w:val="21"/>
        </w:rPr>
        <w:t>=2.0V</w:t>
      </w:r>
      <w:r w:rsidRPr="0033719F">
        <w:rPr>
          <w:szCs w:val="21"/>
        </w:rPr>
        <w:t>，则其低电平噪声容限</w:t>
      </w:r>
      <w:r w:rsidRPr="00C720B3">
        <w:rPr>
          <w:rFonts w:hint="eastAsia"/>
          <w:i/>
          <w:szCs w:val="21"/>
        </w:rPr>
        <w:t>V</w:t>
      </w:r>
      <w:r w:rsidRPr="00486B2A">
        <w:rPr>
          <w:szCs w:val="21"/>
          <w:vertAlign w:val="subscript"/>
        </w:rPr>
        <w:t>NL</w:t>
      </w:r>
      <w:r w:rsidRPr="0033719F">
        <w:rPr>
          <w:szCs w:val="21"/>
        </w:rPr>
        <w:t>=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）</w:t>
      </w:r>
      <w:r w:rsidRPr="0033719F">
        <w:rPr>
          <w:szCs w:val="21"/>
        </w:rPr>
        <w:t>。</w:t>
      </w:r>
      <w:r>
        <w:rPr>
          <w:rFonts w:hint="eastAsia"/>
          <w:szCs w:val="21"/>
        </w:rPr>
        <w:t xml:space="preserve">           </w:t>
      </w:r>
    </w:p>
    <w:p w14:paraId="34950EF3" w14:textId="77777777" w:rsidR="00886C52" w:rsidRPr="00BE2C1B" w:rsidRDefault="00886C52" w:rsidP="00886C52">
      <w:pPr>
        <w:spacing w:line="360" w:lineRule="exact"/>
        <w:rPr>
          <w:rFonts w:ascii="宋体" w:hAnsi="宋体" w:hint="eastAsia"/>
          <w:szCs w:val="21"/>
        </w:rPr>
      </w:pPr>
      <w:r>
        <w:rPr>
          <w:rFonts w:hint="eastAsia"/>
          <w:szCs w:val="21"/>
        </w:rPr>
        <w:t>A</w:t>
      </w:r>
      <w:r w:rsidRPr="00B03D04">
        <w:rPr>
          <w:szCs w:val="21"/>
        </w:rPr>
        <w:t>．</w:t>
      </w:r>
      <w:r w:rsidRPr="0033719F">
        <w:rPr>
          <w:szCs w:val="21"/>
        </w:rPr>
        <w:t xml:space="preserve">0.3V  </w:t>
      </w:r>
      <w:r>
        <w:rPr>
          <w:rFonts w:hint="eastAsia"/>
          <w:szCs w:val="21"/>
        </w:rPr>
        <w:t xml:space="preserve">               B</w:t>
      </w:r>
      <w:r w:rsidRPr="00B03D04">
        <w:rPr>
          <w:szCs w:val="21"/>
        </w:rPr>
        <w:t>．</w:t>
      </w:r>
      <w:r>
        <w:rPr>
          <w:szCs w:val="21"/>
        </w:rPr>
        <w:t xml:space="preserve">0.4V      </w:t>
      </w:r>
      <w:r>
        <w:rPr>
          <w:rFonts w:hint="eastAsia"/>
          <w:szCs w:val="21"/>
        </w:rPr>
        <w:t xml:space="preserve">        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C</w:t>
      </w:r>
      <w:r w:rsidRPr="00B03D04">
        <w:rPr>
          <w:szCs w:val="21"/>
        </w:rPr>
        <w:t>．</w:t>
      </w:r>
      <w:r>
        <w:rPr>
          <w:szCs w:val="21"/>
        </w:rPr>
        <w:t xml:space="preserve">0.6V      </w:t>
      </w:r>
      <w:r>
        <w:rPr>
          <w:rFonts w:hint="eastAsia"/>
          <w:szCs w:val="21"/>
        </w:rPr>
        <w:t xml:space="preserve">        </w:t>
      </w:r>
      <w:r>
        <w:rPr>
          <w:szCs w:val="21"/>
        </w:rPr>
        <w:t xml:space="preserve">  </w:t>
      </w:r>
      <w:r>
        <w:rPr>
          <w:rFonts w:hint="eastAsia"/>
          <w:szCs w:val="21"/>
        </w:rPr>
        <w:t>D</w:t>
      </w:r>
      <w:r w:rsidRPr="00B03D04">
        <w:rPr>
          <w:szCs w:val="21"/>
        </w:rPr>
        <w:t>．</w:t>
      </w:r>
      <w:r w:rsidRPr="0033719F">
        <w:rPr>
          <w:szCs w:val="21"/>
        </w:rPr>
        <w:t>1.2V</w:t>
      </w:r>
      <w:r w:rsidRPr="00BE2C1B">
        <w:rPr>
          <w:rFonts w:ascii="宋体" w:hAnsi="宋体" w:hint="eastAsia"/>
          <w:szCs w:val="21"/>
        </w:rPr>
        <w:t xml:space="preserve"> </w:t>
      </w:r>
      <w:r w:rsidRPr="00BE2C1B">
        <w:rPr>
          <w:rFonts w:ascii="宋体" w:hAnsi="宋体"/>
          <w:szCs w:val="21"/>
        </w:rPr>
        <w:t xml:space="preserve"> </w:t>
      </w:r>
    </w:p>
    <w:p w14:paraId="556B3F97" w14:textId="77777777" w:rsidR="00886C52" w:rsidRDefault="00886C52" w:rsidP="00886C52">
      <w:pPr>
        <w:spacing w:line="360" w:lineRule="exact"/>
        <w:outlineLvl w:val="0"/>
        <w:rPr>
          <w:rFonts w:eastAsia="黑体"/>
          <w:szCs w:val="21"/>
        </w:rPr>
      </w:pPr>
      <w:r>
        <w:rPr>
          <w:rFonts w:eastAsia="黑体" w:hint="eastAsia"/>
          <w:szCs w:val="21"/>
        </w:rPr>
        <w:t>三、分析题（</w:t>
      </w:r>
      <w:r>
        <w:rPr>
          <w:rFonts w:ascii="黑体" w:eastAsia="黑体" w:hint="eastAsia"/>
        </w:rPr>
        <w:t>本大题共7小题，</w:t>
      </w:r>
      <w:r>
        <w:rPr>
          <w:rFonts w:eastAsia="黑体" w:hint="eastAsia"/>
          <w:szCs w:val="21"/>
        </w:rPr>
        <w:t>共</w:t>
      </w:r>
      <w:r>
        <w:rPr>
          <w:rFonts w:eastAsia="黑体" w:hint="eastAsia"/>
          <w:szCs w:val="21"/>
        </w:rPr>
        <w:t>49</w:t>
      </w:r>
      <w:r>
        <w:rPr>
          <w:rFonts w:eastAsia="黑体" w:hint="eastAsia"/>
          <w:szCs w:val="21"/>
        </w:rPr>
        <w:t>分）</w:t>
      </w:r>
    </w:p>
    <w:p w14:paraId="0E73705B" w14:textId="77777777" w:rsidR="00886C52" w:rsidRDefault="00886C52" w:rsidP="00886C52">
      <w:pPr>
        <w:snapToGrid w:val="0"/>
        <w:rPr>
          <w:rFonts w:hAnsi="宋体" w:hint="eastAsia"/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、</w:t>
      </w: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7</w:t>
      </w:r>
      <w:r>
        <w:rPr>
          <w:rFonts w:hint="eastAsia"/>
          <w:color w:val="000000"/>
          <w:kern w:val="0"/>
          <w:szCs w:val="21"/>
        </w:rPr>
        <w:t>分）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Pr="00FF166B">
        <w:rPr>
          <w:rFonts w:hAnsi="宋体"/>
          <w:szCs w:val="21"/>
        </w:rPr>
        <w:t>用代数法</w:t>
      </w:r>
      <w:r>
        <w:rPr>
          <w:rFonts w:hAnsi="宋体" w:hint="eastAsia"/>
          <w:szCs w:val="21"/>
        </w:rPr>
        <w:t>化简逻辑</w:t>
      </w:r>
      <w:r w:rsidRPr="00FF166B">
        <w:rPr>
          <w:rFonts w:hAnsi="宋体"/>
          <w:szCs w:val="21"/>
        </w:rPr>
        <w:t>函数</w:t>
      </w:r>
      <w:r w:rsidRPr="009B3EB4">
        <w:rPr>
          <w:rFonts w:hAnsi="宋体"/>
          <w:position w:val="-10"/>
          <w:szCs w:val="21"/>
        </w:rPr>
        <w:object w:dxaOrig="2920" w:dyaOrig="380" w14:anchorId="6AAB3C6E">
          <v:shape id="_x0000_i1066" type="#_x0000_t75" style="width:145.9pt;height:18.75pt" o:ole="">
            <v:imagedata r:id="rId115" o:title=""/>
          </v:shape>
          <o:OLEObject Type="Embed" ProgID="Equation.3" ShapeID="_x0000_i1066" DrawAspect="Content" ObjectID="_1796590678" r:id="rId116"/>
        </w:object>
      </w:r>
      <w:r w:rsidRPr="00FF166B">
        <w:rPr>
          <w:rFonts w:hAnsi="宋体"/>
          <w:szCs w:val="21"/>
        </w:rPr>
        <w:t>。</w:t>
      </w:r>
    </w:p>
    <w:p w14:paraId="7DAA0721" w14:textId="77777777" w:rsidR="00886C52" w:rsidRDefault="00886C52" w:rsidP="00886C52">
      <w:pPr>
        <w:snapToGrid w:val="0"/>
        <w:rPr>
          <w:rFonts w:hAnsi="宋体" w:hint="eastAsia"/>
          <w:szCs w:val="21"/>
        </w:rPr>
      </w:pPr>
    </w:p>
    <w:p w14:paraId="7EE08667" w14:textId="77777777" w:rsidR="00886C52" w:rsidRDefault="00886C52" w:rsidP="00886C52">
      <w:pPr>
        <w:snapToGrid w:val="0"/>
        <w:rPr>
          <w:szCs w:val="21"/>
        </w:rPr>
      </w:pPr>
    </w:p>
    <w:p w14:paraId="069122B8" w14:textId="77777777" w:rsidR="00886C52" w:rsidRDefault="00886C52" w:rsidP="00886C52">
      <w:pPr>
        <w:snapToGrid w:val="0"/>
        <w:rPr>
          <w:szCs w:val="21"/>
        </w:rPr>
      </w:pPr>
    </w:p>
    <w:p w14:paraId="08EDA5B8" w14:textId="77777777" w:rsidR="00886C52" w:rsidRDefault="00886C52" w:rsidP="00886C52">
      <w:pPr>
        <w:snapToGrid w:val="0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（</w:t>
      </w:r>
      <w:r>
        <w:rPr>
          <w:rFonts w:hAnsi="宋体" w:hint="eastAsia"/>
          <w:szCs w:val="21"/>
        </w:rPr>
        <w:t>2</w:t>
      </w:r>
      <w:r>
        <w:rPr>
          <w:rFonts w:hAnsi="宋体" w:hint="eastAsia"/>
          <w:szCs w:val="21"/>
        </w:rPr>
        <w:t>）</w:t>
      </w:r>
      <w:r w:rsidRPr="00FF166B">
        <w:rPr>
          <w:rFonts w:hAnsi="宋体"/>
          <w:szCs w:val="21"/>
        </w:rPr>
        <w:t>用</w:t>
      </w:r>
      <w:proofErr w:type="gramStart"/>
      <w:r w:rsidRPr="00FF166B">
        <w:rPr>
          <w:rFonts w:hAnsi="宋体"/>
          <w:szCs w:val="21"/>
        </w:rPr>
        <w:t>卡诺图化简</w:t>
      </w:r>
      <w:proofErr w:type="gramEnd"/>
      <w:r w:rsidRPr="00FF166B">
        <w:rPr>
          <w:rFonts w:hAnsi="宋体"/>
          <w:szCs w:val="21"/>
        </w:rPr>
        <w:t>逻辑函数</w:t>
      </w:r>
      <w:r w:rsidRPr="009B3EB4">
        <w:rPr>
          <w:i/>
          <w:szCs w:val="21"/>
        </w:rPr>
        <w:t>F</w:t>
      </w:r>
      <w:r w:rsidRPr="00FF166B">
        <w:rPr>
          <w:szCs w:val="21"/>
        </w:rPr>
        <w:t>(</w:t>
      </w:r>
      <w:r w:rsidRPr="009B3EB4">
        <w:rPr>
          <w:i/>
          <w:szCs w:val="21"/>
        </w:rPr>
        <w:t>A</w:t>
      </w:r>
      <w:r w:rsidRPr="00FF166B">
        <w:rPr>
          <w:rFonts w:hAnsi="宋体"/>
          <w:szCs w:val="21"/>
        </w:rPr>
        <w:t>，</w:t>
      </w:r>
      <w:r w:rsidRPr="009B3EB4">
        <w:rPr>
          <w:i/>
          <w:szCs w:val="21"/>
        </w:rPr>
        <w:t>B</w:t>
      </w:r>
      <w:r w:rsidRPr="00FF166B">
        <w:rPr>
          <w:rFonts w:hAnsi="宋体"/>
          <w:szCs w:val="21"/>
        </w:rPr>
        <w:t>，</w:t>
      </w:r>
      <w:r w:rsidRPr="009B3EB4">
        <w:rPr>
          <w:i/>
          <w:szCs w:val="21"/>
        </w:rPr>
        <w:t>C</w:t>
      </w:r>
      <w:r w:rsidRPr="00FF166B">
        <w:rPr>
          <w:rFonts w:hAnsi="宋体"/>
          <w:szCs w:val="21"/>
        </w:rPr>
        <w:t>，</w:t>
      </w:r>
      <w:r w:rsidRPr="009B3EB4">
        <w:rPr>
          <w:i/>
          <w:szCs w:val="21"/>
        </w:rPr>
        <w:t>D</w:t>
      </w:r>
      <w:r w:rsidRPr="00FF166B">
        <w:rPr>
          <w:szCs w:val="21"/>
        </w:rPr>
        <w:t>)</w:t>
      </w:r>
      <w:r w:rsidRPr="00FF166B">
        <w:rPr>
          <w:szCs w:val="21"/>
        </w:rPr>
        <w:t>＝</w:t>
      </w:r>
      <w:r w:rsidRPr="00FF166B">
        <w:rPr>
          <w:szCs w:val="21"/>
        </w:rPr>
        <w:t>∑</w:t>
      </w:r>
      <w:r w:rsidRPr="009B3EB4">
        <w:rPr>
          <w:i/>
          <w:szCs w:val="21"/>
        </w:rPr>
        <w:t>m</w:t>
      </w:r>
      <w:r w:rsidRPr="00FF166B">
        <w:rPr>
          <w:szCs w:val="21"/>
        </w:rPr>
        <w:t>(2</w:t>
      </w:r>
      <w:r w:rsidRPr="00FF166B">
        <w:rPr>
          <w:rFonts w:hAnsi="宋体"/>
          <w:szCs w:val="21"/>
        </w:rPr>
        <w:t>，</w:t>
      </w:r>
      <w:r w:rsidRPr="00FF166B">
        <w:rPr>
          <w:szCs w:val="21"/>
        </w:rPr>
        <w:t>3</w:t>
      </w:r>
      <w:r w:rsidRPr="00FF166B">
        <w:rPr>
          <w:rFonts w:hAnsi="宋体"/>
          <w:szCs w:val="21"/>
        </w:rPr>
        <w:t>，</w:t>
      </w:r>
      <w:r w:rsidRPr="00FF166B">
        <w:rPr>
          <w:szCs w:val="21"/>
        </w:rPr>
        <w:t>9</w:t>
      </w:r>
      <w:r w:rsidRPr="00FF166B">
        <w:rPr>
          <w:rFonts w:hAnsi="宋体"/>
          <w:szCs w:val="21"/>
        </w:rPr>
        <w:t>，</w:t>
      </w:r>
      <w:r w:rsidRPr="00FF166B">
        <w:rPr>
          <w:szCs w:val="21"/>
        </w:rPr>
        <w:t>11</w:t>
      </w:r>
      <w:r w:rsidRPr="00FF166B">
        <w:rPr>
          <w:rFonts w:hAnsi="宋体"/>
          <w:szCs w:val="21"/>
        </w:rPr>
        <w:t>，</w:t>
      </w:r>
      <w:r w:rsidRPr="00FF166B">
        <w:rPr>
          <w:szCs w:val="21"/>
        </w:rPr>
        <w:t>12)+∑</w:t>
      </w:r>
      <w:r w:rsidRPr="009B3EB4">
        <w:rPr>
          <w:i/>
          <w:szCs w:val="21"/>
        </w:rPr>
        <w:t>d</w:t>
      </w:r>
      <w:r w:rsidRPr="00FF166B">
        <w:rPr>
          <w:szCs w:val="21"/>
        </w:rPr>
        <w:t>(5</w:t>
      </w:r>
      <w:r w:rsidRPr="00FF166B">
        <w:rPr>
          <w:rFonts w:hAnsi="宋体"/>
          <w:szCs w:val="21"/>
        </w:rPr>
        <w:t>，</w:t>
      </w:r>
      <w:r w:rsidRPr="00FF166B">
        <w:rPr>
          <w:szCs w:val="21"/>
        </w:rPr>
        <w:t>6</w:t>
      </w:r>
      <w:r w:rsidRPr="00FF166B">
        <w:rPr>
          <w:rFonts w:hAnsi="宋体"/>
          <w:szCs w:val="21"/>
        </w:rPr>
        <w:t>，</w:t>
      </w:r>
      <w:r w:rsidRPr="00FF166B">
        <w:rPr>
          <w:szCs w:val="21"/>
        </w:rPr>
        <w:t>7</w:t>
      </w:r>
      <w:r w:rsidRPr="00FF166B">
        <w:rPr>
          <w:rFonts w:hAnsi="宋体"/>
          <w:szCs w:val="21"/>
        </w:rPr>
        <w:t>，</w:t>
      </w:r>
      <w:r w:rsidRPr="00FF166B">
        <w:rPr>
          <w:szCs w:val="21"/>
        </w:rPr>
        <w:t>8</w:t>
      </w:r>
      <w:r w:rsidRPr="00FF166B">
        <w:rPr>
          <w:rFonts w:hAnsi="宋体"/>
          <w:szCs w:val="21"/>
        </w:rPr>
        <w:t>，</w:t>
      </w:r>
      <w:r w:rsidRPr="00FF166B">
        <w:rPr>
          <w:szCs w:val="21"/>
        </w:rPr>
        <w:t>10</w:t>
      </w:r>
      <w:r w:rsidRPr="00FF166B">
        <w:rPr>
          <w:rFonts w:hAnsi="宋体"/>
          <w:szCs w:val="21"/>
        </w:rPr>
        <w:t>，</w:t>
      </w:r>
      <w:r w:rsidRPr="00FF166B">
        <w:rPr>
          <w:szCs w:val="21"/>
        </w:rPr>
        <w:t xml:space="preserve">13) </w:t>
      </w:r>
      <w:r>
        <w:rPr>
          <w:rFonts w:hint="eastAsia"/>
          <w:szCs w:val="21"/>
        </w:rPr>
        <w:t>，</w:t>
      </w:r>
      <w:r w:rsidRPr="00FF166B">
        <w:rPr>
          <w:rFonts w:hAnsi="宋体"/>
          <w:szCs w:val="21"/>
        </w:rPr>
        <w:t>求出</w:t>
      </w:r>
      <w:proofErr w:type="gramStart"/>
      <w:r w:rsidRPr="00FF166B">
        <w:rPr>
          <w:rFonts w:hAnsi="宋体"/>
          <w:szCs w:val="21"/>
        </w:rPr>
        <w:t>最</w:t>
      </w:r>
      <w:proofErr w:type="gramEnd"/>
      <w:r w:rsidRPr="00FF166B">
        <w:rPr>
          <w:rFonts w:hAnsi="宋体"/>
          <w:szCs w:val="21"/>
        </w:rPr>
        <w:t>简</w:t>
      </w:r>
      <w:r>
        <w:rPr>
          <w:rFonts w:hint="eastAsia"/>
          <w:szCs w:val="21"/>
        </w:rPr>
        <w:t>“</w:t>
      </w:r>
      <w:r w:rsidRPr="00FF166B">
        <w:rPr>
          <w:rFonts w:hAnsi="宋体"/>
          <w:szCs w:val="21"/>
        </w:rPr>
        <w:t>与</w:t>
      </w:r>
      <w:r w:rsidRPr="00FF166B">
        <w:rPr>
          <w:szCs w:val="21"/>
        </w:rPr>
        <w:t>-</w:t>
      </w:r>
      <w:r w:rsidRPr="00FF166B">
        <w:rPr>
          <w:rFonts w:hAnsi="宋体"/>
          <w:szCs w:val="21"/>
        </w:rPr>
        <w:t>或</w:t>
      </w:r>
      <w:r>
        <w:rPr>
          <w:rFonts w:hint="eastAsia"/>
          <w:szCs w:val="21"/>
        </w:rPr>
        <w:t>”</w:t>
      </w:r>
      <w:r w:rsidRPr="00FF166B">
        <w:rPr>
          <w:rFonts w:hAnsi="宋体"/>
          <w:szCs w:val="21"/>
        </w:rPr>
        <w:t>表达式。</w:t>
      </w:r>
    </w:p>
    <w:p w14:paraId="1FFB3227" w14:textId="77777777" w:rsidR="00886C52" w:rsidRDefault="00886C52" w:rsidP="00886C52">
      <w:pPr>
        <w:snapToGrid w:val="0"/>
        <w:rPr>
          <w:rFonts w:hAnsi="宋体" w:hint="eastAsia"/>
          <w:szCs w:val="21"/>
        </w:rPr>
      </w:pPr>
    </w:p>
    <w:p w14:paraId="02BFBF63" w14:textId="77777777" w:rsidR="00886C52" w:rsidRDefault="00886C52" w:rsidP="00886C52">
      <w:pPr>
        <w:snapToGrid w:val="0"/>
        <w:rPr>
          <w:rFonts w:hAnsi="宋体" w:hint="eastAsia"/>
          <w:szCs w:val="21"/>
        </w:rPr>
      </w:pPr>
    </w:p>
    <w:p w14:paraId="111DFBCE" w14:textId="77777777" w:rsidR="00886C52" w:rsidRDefault="00886C52" w:rsidP="00886C52">
      <w:pPr>
        <w:snapToGrid w:val="0"/>
        <w:rPr>
          <w:rFonts w:hAnsi="宋体" w:hint="eastAsia"/>
          <w:szCs w:val="21"/>
        </w:rPr>
      </w:pPr>
    </w:p>
    <w:p w14:paraId="4651C237" w14:textId="77777777" w:rsidR="00886C52" w:rsidRPr="00B53F9C" w:rsidRDefault="00886C52" w:rsidP="00886C52">
      <w:pPr>
        <w:rPr>
          <w:rFonts w:ascii="宋体" w:hAnsi="宋体" w:hint="eastAsia"/>
          <w:sz w:val="28"/>
          <w:szCs w:val="28"/>
        </w:rPr>
      </w:pPr>
      <w:r>
        <w:rPr>
          <w:rFonts w:hAnsi="宋体" w:hint="eastAsia"/>
          <w:szCs w:val="21"/>
        </w:rPr>
        <w:t>2</w:t>
      </w:r>
      <w:r>
        <w:rPr>
          <w:rFonts w:hAnsi="宋体" w:hint="eastAsia"/>
          <w:szCs w:val="21"/>
        </w:rPr>
        <w:t>、</w:t>
      </w:r>
      <w:r w:rsidRPr="003D147B">
        <w:rPr>
          <w:rFonts w:ascii="宋体" w:hAnsi="宋体" w:hint="eastAsia"/>
          <w:szCs w:val="21"/>
        </w:rPr>
        <w:t>试用</w:t>
      </w:r>
      <w:r>
        <w:rPr>
          <w:rFonts w:ascii="宋体" w:hAnsi="宋体" w:hint="eastAsia"/>
          <w:szCs w:val="21"/>
        </w:rPr>
        <w:t>74LS138设计一个电路判断输入信号是否统一。</w:t>
      </w:r>
      <w:r w:rsidRPr="00B53F9C">
        <w:rPr>
          <w:rFonts w:ascii="宋体" w:hAnsi="宋体" w:hint="eastAsia"/>
          <w:szCs w:val="21"/>
        </w:rPr>
        <w:t>（要求：</w:t>
      </w:r>
      <w:r>
        <w:rPr>
          <w:rFonts w:ascii="宋体" w:hAnsi="宋体" w:hint="eastAsia"/>
          <w:szCs w:val="21"/>
        </w:rPr>
        <w:t>列出真值表、逻辑函数</w:t>
      </w:r>
      <w:r w:rsidRPr="00B53F9C">
        <w:rPr>
          <w:rFonts w:ascii="宋体" w:hAnsi="宋体" w:hint="eastAsia"/>
          <w:szCs w:val="21"/>
        </w:rPr>
        <w:t>表达式，</w:t>
      </w:r>
      <w:r>
        <w:rPr>
          <w:rFonts w:ascii="宋体" w:hAnsi="宋体" w:hint="eastAsia"/>
          <w:szCs w:val="21"/>
        </w:rPr>
        <w:t>并结合图</w:t>
      </w:r>
      <w:r w:rsidRPr="00B53F9C">
        <w:rPr>
          <w:rFonts w:ascii="宋体" w:hAnsi="宋体" w:hint="eastAsia"/>
          <w:szCs w:val="21"/>
        </w:rPr>
        <w:t>画出具体电路图）</w:t>
      </w:r>
      <w:r>
        <w:rPr>
          <w:rFonts w:ascii="宋体" w:hAnsi="宋体" w:hint="eastAsia"/>
          <w:szCs w:val="21"/>
        </w:rPr>
        <w:t>（8分）</w:t>
      </w:r>
    </w:p>
    <w:p w14:paraId="4994812F" w14:textId="77777777" w:rsidR="00886C52" w:rsidRDefault="00886C52" w:rsidP="00886C52">
      <w:pPr>
        <w:tabs>
          <w:tab w:val="left" w:pos="4845"/>
        </w:tabs>
        <w:jc w:val="center"/>
      </w:pPr>
      <w:r>
        <w:rPr>
          <w:rFonts w:hint="eastAsia"/>
        </w:rPr>
        <w:t xml:space="preserve">                                                          </w:t>
      </w:r>
    </w:p>
    <w:p w14:paraId="612CD3AB" w14:textId="77777777" w:rsidR="00886C52" w:rsidRDefault="00886C52" w:rsidP="00886C52">
      <w:pPr>
        <w:widowControl/>
        <w:jc w:val="left"/>
      </w:pPr>
      <w:r>
        <w:object w:dxaOrig="3118" w:dyaOrig="2926" w14:anchorId="463A4205">
          <v:shape id="_x0000_i1067" type="#_x0000_t75" style="width:156pt;height:146.65pt" o:ole="" fillcolor="#cff">
            <v:fill color2="fill darken(118)" method="linear sigma" focus="-50%" type="gradient"/>
            <v:imagedata r:id="rId117" o:title=""/>
          </v:shape>
          <o:OLEObject Type="Embed" ProgID="Visio.Drawing.11" ShapeID="_x0000_i1067" DrawAspect="Content" ObjectID="_1796590679" r:id="rId118"/>
        </w:object>
      </w:r>
    </w:p>
    <w:p w14:paraId="0FC14108" w14:textId="77777777" w:rsidR="00886C52" w:rsidRDefault="00886C52" w:rsidP="00886C52">
      <w:pPr>
        <w:widowControl/>
        <w:jc w:val="left"/>
        <w:rPr>
          <w:color w:val="000000"/>
          <w:kern w:val="0"/>
          <w:szCs w:val="21"/>
        </w:rPr>
      </w:pPr>
    </w:p>
    <w:p w14:paraId="03E897B1" w14:textId="77777777" w:rsidR="00886C52" w:rsidRDefault="00886C52" w:rsidP="00886C52">
      <w:pPr>
        <w:widowControl/>
        <w:jc w:val="left"/>
        <w:rPr>
          <w:color w:val="000000"/>
          <w:kern w:val="0"/>
          <w:szCs w:val="21"/>
        </w:rPr>
      </w:pPr>
    </w:p>
    <w:p w14:paraId="0D10153B" w14:textId="77777777" w:rsidR="00886C52" w:rsidRPr="00662020" w:rsidRDefault="00886C52" w:rsidP="00886C52">
      <w:pPr>
        <w:widowControl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3</w:t>
      </w:r>
      <w:r>
        <w:rPr>
          <w:rFonts w:hint="eastAsia"/>
          <w:color w:val="000000"/>
          <w:kern w:val="0"/>
          <w:szCs w:val="21"/>
        </w:rPr>
        <w:t>、</w:t>
      </w:r>
      <w:r w:rsidRPr="00662020">
        <w:rPr>
          <w:color w:val="000000"/>
          <w:kern w:val="0"/>
          <w:szCs w:val="21"/>
        </w:rPr>
        <w:t>分析</w:t>
      </w:r>
      <w:r w:rsidRPr="00662020">
        <w:rPr>
          <w:rFonts w:hint="eastAsia"/>
          <w:color w:val="000000"/>
          <w:kern w:val="0"/>
          <w:szCs w:val="21"/>
        </w:rPr>
        <w:t>图</w:t>
      </w:r>
      <w:r>
        <w:rPr>
          <w:rFonts w:hint="eastAsia"/>
          <w:szCs w:val="21"/>
        </w:rPr>
        <w:t>2</w:t>
      </w:r>
      <w:r w:rsidRPr="00662020">
        <w:rPr>
          <w:rFonts w:hint="eastAsia"/>
          <w:color w:val="000000"/>
          <w:kern w:val="0"/>
          <w:szCs w:val="21"/>
        </w:rPr>
        <w:t>所示</w:t>
      </w:r>
      <w:r w:rsidRPr="00662020">
        <w:rPr>
          <w:color w:val="000000"/>
          <w:kern w:val="0"/>
          <w:szCs w:val="21"/>
        </w:rPr>
        <w:t>组合电路的功能，要求写出逻辑表达式，列出其真值表，并说明电路的逻辑功能。</w:t>
      </w:r>
      <w:r>
        <w:rPr>
          <w:rFonts w:hint="eastAsia"/>
          <w:color w:val="000000"/>
          <w:kern w:val="0"/>
          <w:szCs w:val="21"/>
        </w:rPr>
        <w:t>（</w:t>
      </w:r>
      <w:r>
        <w:rPr>
          <w:rFonts w:hint="eastAsia"/>
          <w:color w:val="000000"/>
          <w:kern w:val="0"/>
          <w:szCs w:val="21"/>
        </w:rPr>
        <w:t>7</w:t>
      </w:r>
      <w:r>
        <w:rPr>
          <w:rFonts w:hint="eastAsia"/>
          <w:color w:val="000000"/>
          <w:kern w:val="0"/>
          <w:szCs w:val="21"/>
        </w:rPr>
        <w:t>分）</w:t>
      </w:r>
    </w:p>
    <w:p w14:paraId="3D0B2730" w14:textId="77777777" w:rsidR="00886C52" w:rsidRPr="00101853" w:rsidRDefault="00886C52" w:rsidP="00886C52">
      <w:pPr>
        <w:widowControl/>
        <w:spacing w:line="360" w:lineRule="auto"/>
        <w:rPr>
          <w:rFonts w:ascii="Times New Roman" w:hAnsi="Times New Roman"/>
        </w:rPr>
      </w:pPr>
      <w:r>
        <w:object w:dxaOrig="6159" w:dyaOrig="3891" w14:anchorId="44038F89">
          <v:shape id="_x0000_i1068" type="#_x0000_t75" style="width:245.65pt;height:131.25pt" o:ole="">
            <v:imagedata r:id="rId119" o:title=""/>
          </v:shape>
          <o:OLEObject Type="Embed" ProgID="Visio.Drawing.6" ShapeID="_x0000_i1068" DrawAspect="Content" ObjectID="_1796590680" r:id="rId120"/>
        </w:object>
      </w:r>
    </w:p>
    <w:p w14:paraId="6FEB4376" w14:textId="77777777" w:rsidR="00886C52" w:rsidRPr="00B53F9C" w:rsidRDefault="00886C52" w:rsidP="00886C52">
      <w:pPr>
        <w:rPr>
          <w:rFonts w:ascii="宋体" w:hAnsi="宋体" w:hint="eastAsia"/>
          <w:sz w:val="28"/>
          <w:szCs w:val="28"/>
        </w:rPr>
      </w:pPr>
      <w:r>
        <w:rPr>
          <w:rFonts w:ascii="宋体" w:hAnsi="宋体" w:hint="eastAsia"/>
          <w:szCs w:val="21"/>
        </w:rPr>
        <w:t>4、</w:t>
      </w:r>
      <w:r w:rsidRPr="003D147B">
        <w:rPr>
          <w:rFonts w:ascii="宋体" w:hAnsi="宋体" w:hint="eastAsia"/>
          <w:szCs w:val="21"/>
        </w:rPr>
        <w:t>试用74HC151产生逻辑函数</w:t>
      </w:r>
      <w:r w:rsidRPr="003D147B">
        <w:rPr>
          <w:rFonts w:ascii="宋体" w:hAnsi="宋体"/>
          <w:position w:val="-6"/>
          <w:szCs w:val="21"/>
        </w:rPr>
        <w:object w:dxaOrig="1340" w:dyaOrig="279" w14:anchorId="57A64CD1">
          <v:shape id="_x0000_i1069" type="#_x0000_t75" style="width:70.9pt;height:15pt" o:ole="">
            <v:imagedata r:id="rId121" o:title=""/>
          </v:shape>
          <o:OLEObject Type="Embed" ProgID="Equation.3" ShapeID="_x0000_i1069" DrawAspect="Content" ObjectID="_1796590681" r:id="rId122"/>
        </w:object>
      </w:r>
      <w:r w:rsidRPr="00B53F9C">
        <w:rPr>
          <w:rFonts w:ascii="宋体" w:hAnsi="宋体" w:hint="eastAsia"/>
          <w:szCs w:val="21"/>
        </w:rPr>
        <w:t>（要求：写出</w:t>
      </w:r>
      <w:r>
        <w:rPr>
          <w:rFonts w:ascii="宋体" w:hAnsi="宋体" w:hint="eastAsia"/>
          <w:szCs w:val="21"/>
        </w:rPr>
        <w:t>转换</w:t>
      </w:r>
      <w:r w:rsidRPr="00B53F9C">
        <w:rPr>
          <w:rFonts w:ascii="宋体" w:hAnsi="宋体" w:hint="eastAsia"/>
          <w:szCs w:val="21"/>
        </w:rPr>
        <w:t>表达式，</w:t>
      </w:r>
      <w:r>
        <w:rPr>
          <w:rFonts w:ascii="宋体" w:hAnsi="宋体" w:hint="eastAsia"/>
          <w:szCs w:val="21"/>
        </w:rPr>
        <w:t>并结合图</w:t>
      </w:r>
      <w:r w:rsidRPr="00B53F9C">
        <w:rPr>
          <w:rFonts w:ascii="宋体" w:hAnsi="宋体" w:hint="eastAsia"/>
          <w:szCs w:val="21"/>
        </w:rPr>
        <w:t>画出具体电路图）</w:t>
      </w:r>
      <w:r>
        <w:rPr>
          <w:rFonts w:ascii="宋体" w:hAnsi="宋体" w:hint="eastAsia"/>
          <w:szCs w:val="21"/>
        </w:rPr>
        <w:t>（6分）</w:t>
      </w:r>
    </w:p>
    <w:p w14:paraId="2F87FCB4" w14:textId="77777777" w:rsidR="00886C52" w:rsidRDefault="00886C52" w:rsidP="00886C52">
      <w:pPr>
        <w:tabs>
          <w:tab w:val="left" w:pos="4845"/>
        </w:tabs>
        <w:jc w:val="center"/>
      </w:pPr>
      <w:r>
        <w:rPr>
          <w:rFonts w:hint="eastAsia"/>
        </w:rPr>
        <w:t xml:space="preserve">                                                          </w:t>
      </w:r>
      <w:r>
        <w:object w:dxaOrig="3129" w:dyaOrig="4172" w14:anchorId="21DDC3CC">
          <v:shape id="_x0000_i1070" type="#_x0000_t75" style="width:102pt;height:110.65pt" o:ole="">
            <v:imagedata r:id="rId123" o:title="" croptop="8115f"/>
          </v:shape>
          <o:OLEObject Type="Embed" ProgID="Visio.Drawing.11" ShapeID="_x0000_i1070" DrawAspect="Content" ObjectID="_1796590682" r:id="rId124"/>
        </w:object>
      </w:r>
    </w:p>
    <w:p w14:paraId="0EF66288" w14:textId="77777777" w:rsidR="00886C52" w:rsidRDefault="00886C52" w:rsidP="00886C52">
      <w:pPr>
        <w:tabs>
          <w:tab w:val="left" w:pos="4845"/>
        </w:tabs>
        <w:jc w:val="center"/>
      </w:pPr>
    </w:p>
    <w:p w14:paraId="1D2EA66B" w14:textId="77777777" w:rsidR="00886C52" w:rsidRPr="00B53F9C" w:rsidRDefault="00886C52" w:rsidP="00886C52">
      <w:pPr>
        <w:rPr>
          <w:rFonts w:ascii="宋体" w:hAnsi="宋体" w:hint="eastAsia"/>
        </w:rPr>
      </w:pPr>
      <w:r>
        <w:rPr>
          <w:rFonts w:ascii="宋体" w:hAnsi="宋体" w:hint="eastAsia"/>
          <w:szCs w:val="21"/>
        </w:rPr>
        <w:lastRenderedPageBreak/>
        <w:t>5</w:t>
      </w:r>
      <w:r w:rsidRPr="00BD347C">
        <w:rPr>
          <w:rFonts w:ascii="宋体" w:hAnsi="宋体" w:hint="eastAsia"/>
          <w:szCs w:val="21"/>
        </w:rPr>
        <w:t>、分析下图</w:t>
      </w:r>
      <w:r>
        <w:rPr>
          <w:rFonts w:ascii="宋体" w:hAnsi="宋体" w:hint="eastAsia"/>
          <w:szCs w:val="21"/>
        </w:rPr>
        <w:t>3</w:t>
      </w:r>
      <w:r w:rsidRPr="00BD347C">
        <w:rPr>
          <w:rFonts w:ascii="宋体" w:hAnsi="宋体" w:hint="eastAsia"/>
          <w:szCs w:val="21"/>
        </w:rPr>
        <w:t>所示时序逻辑电路</w:t>
      </w:r>
      <w:r>
        <w:rPr>
          <w:rFonts w:ascii="宋体" w:hAnsi="宋体" w:hint="eastAsia"/>
          <w:szCs w:val="21"/>
        </w:rPr>
        <w:t>的功能</w:t>
      </w:r>
      <w:r>
        <w:rPr>
          <w:rFonts w:ascii="宋体" w:hAnsi="宋体" w:hint="eastAsia"/>
        </w:rPr>
        <w:t>（</w:t>
      </w:r>
      <w:r w:rsidRPr="00B53F9C">
        <w:rPr>
          <w:rFonts w:ascii="宋体" w:hAnsi="宋体" w:hint="eastAsia"/>
        </w:rPr>
        <w:t>具体要求：写出它的激励方程组、</w:t>
      </w:r>
      <w:r>
        <w:rPr>
          <w:rFonts w:ascii="宋体" w:hAnsi="宋体" w:hint="eastAsia"/>
        </w:rPr>
        <w:t>状态方程组和输出方程，并画出状态图）。（10分）</w:t>
      </w:r>
    </w:p>
    <w:p w14:paraId="21B31464" w14:textId="2153C2F4" w:rsidR="00886C52" w:rsidRPr="001A66DD" w:rsidRDefault="00886C52" w:rsidP="00886C52">
      <w:pPr>
        <w:ind w:right="-56"/>
        <w:jc w:val="right"/>
        <w:rPr>
          <w:rFonts w:ascii="宋体" w:hAnsi="宋体" w:hint="eastAsia"/>
        </w:rPr>
      </w:pPr>
      <w:r w:rsidRPr="001A66DD">
        <w:rPr>
          <w:rFonts w:ascii="宋体" w:hAnsi="宋体"/>
          <w:noProof/>
        </w:rPr>
        <w:drawing>
          <wp:inline distT="0" distB="0" distL="0" distR="0" wp14:anchorId="53AD22BA" wp14:editId="0CA14153">
            <wp:extent cx="1971675" cy="1264285"/>
            <wp:effectExtent l="0" t="0" r="9525" b="0"/>
            <wp:docPr id="466" name="图片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1264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21F8AC" w14:textId="77777777" w:rsidR="00886C52" w:rsidRDefault="00886C52" w:rsidP="00886C52">
      <w:pPr>
        <w:wordWrap w:val="0"/>
        <w:ind w:firstLineChars="942" w:firstLine="1978"/>
        <w:jc w:val="right"/>
      </w:pPr>
      <w:r>
        <w:rPr>
          <w:rFonts w:ascii="宋体" w:hAnsi="宋体" w:hint="eastAsia"/>
        </w:rPr>
        <w:t xml:space="preserve">图3          </w:t>
      </w:r>
    </w:p>
    <w:p w14:paraId="284DCF1A" w14:textId="77777777" w:rsidR="00886C52" w:rsidRDefault="00886C52" w:rsidP="00886C52"/>
    <w:p w14:paraId="4C0EF295" w14:textId="77777777" w:rsidR="00886C52" w:rsidRDefault="00886C52" w:rsidP="00886C52"/>
    <w:p w14:paraId="747D2BAC" w14:textId="77777777" w:rsidR="00886C52" w:rsidRDefault="00886C52" w:rsidP="00886C52"/>
    <w:p w14:paraId="010154C2" w14:textId="77777777" w:rsidR="00886C52" w:rsidRDefault="00886C52" w:rsidP="00886C52"/>
    <w:p w14:paraId="2B1D3FEA" w14:textId="77777777" w:rsidR="00886C52" w:rsidRDefault="00886C52" w:rsidP="00886C52"/>
    <w:p w14:paraId="1C29B8A5" w14:textId="77777777" w:rsidR="00886C52" w:rsidRPr="00B53F9C" w:rsidRDefault="00886C52" w:rsidP="00886C52">
      <w:pPr>
        <w:rPr>
          <w:rFonts w:ascii="宋体" w:hAnsi="宋体" w:hint="eastAsia"/>
          <w:sz w:val="28"/>
          <w:szCs w:val="28"/>
        </w:rPr>
      </w:pPr>
      <w:r>
        <w:rPr>
          <w:rFonts w:ascii="宋体" w:hAnsi="宋体" w:hint="eastAsia"/>
          <w:szCs w:val="21"/>
        </w:rPr>
        <w:t>6</w:t>
      </w:r>
      <w:r w:rsidRPr="00BD347C">
        <w:rPr>
          <w:rFonts w:ascii="宋体" w:hAnsi="宋体" w:hint="eastAsia"/>
          <w:szCs w:val="21"/>
        </w:rPr>
        <w:t>、</w:t>
      </w:r>
      <w:r>
        <w:rPr>
          <w:rFonts w:ascii="宋体" w:hAnsi="宋体" w:hint="eastAsia"/>
          <w:szCs w:val="21"/>
        </w:rPr>
        <w:t>电路如图4所示，</w:t>
      </w:r>
      <w:proofErr w:type="gramStart"/>
      <w:r>
        <w:rPr>
          <w:rFonts w:ascii="宋体" w:hAnsi="宋体" w:hint="eastAsia"/>
          <w:szCs w:val="21"/>
        </w:rPr>
        <w:t>设各触发器</w:t>
      </w:r>
      <w:proofErr w:type="gramEnd"/>
      <w:r>
        <w:rPr>
          <w:rFonts w:ascii="宋体" w:hAnsi="宋体" w:hint="eastAsia"/>
          <w:szCs w:val="21"/>
        </w:rPr>
        <w:t>的初态为0。请画出在输入</w:t>
      </w:r>
      <w:r>
        <w:rPr>
          <w:rFonts w:ascii="宋体" w:cs="宋体" w:hint="eastAsia"/>
          <w:kern w:val="0"/>
          <w:szCs w:val="21"/>
        </w:rPr>
        <w:t>信号作用下，对应的输出</w:t>
      </w:r>
      <w:r>
        <w:rPr>
          <w:i/>
          <w:iCs/>
          <w:kern w:val="0"/>
          <w:szCs w:val="21"/>
        </w:rPr>
        <w:t>Q</w:t>
      </w:r>
      <w:r w:rsidRPr="002E1978">
        <w:rPr>
          <w:kern w:val="0"/>
          <w:szCs w:val="14"/>
          <w:vertAlign w:val="subscript"/>
        </w:rPr>
        <w:t>0</w:t>
      </w:r>
      <w:r>
        <w:rPr>
          <w:rFonts w:ascii="宋体" w:cs="宋体" w:hint="eastAsia"/>
          <w:kern w:val="0"/>
          <w:szCs w:val="21"/>
        </w:rPr>
        <w:t>、</w:t>
      </w:r>
      <w:r>
        <w:rPr>
          <w:i/>
          <w:iCs/>
          <w:kern w:val="0"/>
          <w:szCs w:val="21"/>
        </w:rPr>
        <w:t>Q</w:t>
      </w:r>
      <w:r w:rsidRPr="002E1978">
        <w:rPr>
          <w:kern w:val="0"/>
          <w:szCs w:val="14"/>
          <w:vertAlign w:val="subscript"/>
        </w:rPr>
        <w:t>1</w:t>
      </w:r>
      <w:r>
        <w:rPr>
          <w:rFonts w:ascii="宋体" w:cs="宋体" w:hint="eastAsia"/>
          <w:kern w:val="0"/>
          <w:szCs w:val="21"/>
        </w:rPr>
        <w:t>的波形，并描述电路实现的功能。（5分）</w:t>
      </w:r>
    </w:p>
    <w:p w14:paraId="079D5F9C" w14:textId="739F34C0" w:rsidR="00886C52" w:rsidRPr="002E1978" w:rsidRDefault="00886C52" w:rsidP="00886C52">
      <w:pPr>
        <w:tabs>
          <w:tab w:val="left" w:pos="4845"/>
        </w:tabs>
        <w:jc w:val="right"/>
        <w:rPr>
          <w:rFonts w:ascii="宋体" w:hAnsi="宋体" w:hint="eastAsia"/>
        </w:rPr>
      </w:pPr>
      <w:r w:rsidRPr="002E1978">
        <w:rPr>
          <w:rFonts w:ascii="宋体" w:hAnsi="宋体"/>
          <w:noProof/>
        </w:rPr>
        <w:drawing>
          <wp:inline distT="0" distB="0" distL="0" distR="0" wp14:anchorId="341A2D8F" wp14:editId="517E4162">
            <wp:extent cx="5375275" cy="1320165"/>
            <wp:effectExtent l="0" t="0" r="0" b="0"/>
            <wp:docPr id="465" name="图片 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5275" cy="1320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698E58" w14:textId="77777777" w:rsidR="00886C52" w:rsidRDefault="00886C52" w:rsidP="00886C52">
      <w:pPr>
        <w:tabs>
          <w:tab w:val="left" w:pos="4845"/>
        </w:tabs>
        <w:wordWrap w:val="0"/>
        <w:ind w:right="420" w:firstLine="147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图4       </w:t>
      </w:r>
    </w:p>
    <w:p w14:paraId="5B869DAC" w14:textId="77777777" w:rsidR="00886C52" w:rsidRDefault="00886C52" w:rsidP="00886C52">
      <w:pPr>
        <w:tabs>
          <w:tab w:val="left" w:pos="4845"/>
        </w:tabs>
        <w:jc w:val="right"/>
        <w:rPr>
          <w:rFonts w:ascii="宋体" w:hAnsi="宋体" w:hint="eastAsia"/>
        </w:rPr>
      </w:pPr>
    </w:p>
    <w:p w14:paraId="565BAD98" w14:textId="77777777" w:rsidR="00886C52" w:rsidRDefault="00886C52" w:rsidP="00886C52">
      <w:pPr>
        <w:tabs>
          <w:tab w:val="left" w:pos="4845"/>
        </w:tabs>
        <w:jc w:val="right"/>
        <w:rPr>
          <w:rFonts w:ascii="宋体" w:hAnsi="宋体" w:hint="eastAsia"/>
        </w:rPr>
      </w:pPr>
    </w:p>
    <w:p w14:paraId="161F7F75" w14:textId="77777777" w:rsidR="00886C52" w:rsidRDefault="00886C52" w:rsidP="00886C52">
      <w:pPr>
        <w:tabs>
          <w:tab w:val="left" w:pos="4845"/>
        </w:tabs>
        <w:jc w:val="right"/>
        <w:rPr>
          <w:rFonts w:ascii="宋体" w:hAnsi="宋体" w:hint="eastAsia"/>
        </w:rPr>
      </w:pPr>
    </w:p>
    <w:p w14:paraId="516959CF" w14:textId="77777777" w:rsidR="00886C52" w:rsidRDefault="00886C52" w:rsidP="00886C52">
      <w:pPr>
        <w:tabs>
          <w:tab w:val="left" w:pos="4845"/>
        </w:tabs>
        <w:jc w:val="right"/>
        <w:rPr>
          <w:rFonts w:ascii="宋体" w:hAnsi="宋体" w:hint="eastAsia"/>
        </w:rPr>
      </w:pPr>
    </w:p>
    <w:p w14:paraId="51A73DC7" w14:textId="77777777" w:rsidR="00886C52" w:rsidRPr="006A4C03" w:rsidRDefault="00886C52" w:rsidP="00886C52">
      <w:pPr>
        <w:rPr>
          <w:szCs w:val="21"/>
        </w:rPr>
      </w:pPr>
      <w:r w:rsidRPr="00EE368F">
        <w:rPr>
          <w:rFonts w:ascii="宋体" w:hAnsi="宋体" w:hint="eastAsia"/>
          <w:szCs w:val="21"/>
        </w:rPr>
        <w:t>7、</w:t>
      </w:r>
      <w:r w:rsidRPr="006A4C03">
        <w:rPr>
          <w:rFonts w:hint="eastAsia"/>
          <w:szCs w:val="21"/>
        </w:rPr>
        <w:t>由集成定时器</w:t>
      </w:r>
      <w:r w:rsidRPr="006A4C03">
        <w:rPr>
          <w:rFonts w:hint="eastAsia"/>
          <w:szCs w:val="21"/>
        </w:rPr>
        <w:t>555</w:t>
      </w:r>
      <w:r w:rsidRPr="006A4C03">
        <w:rPr>
          <w:rFonts w:hint="eastAsia"/>
          <w:szCs w:val="21"/>
        </w:rPr>
        <w:t>的电路如图</w:t>
      </w:r>
      <w:r>
        <w:rPr>
          <w:rFonts w:hint="eastAsia"/>
          <w:szCs w:val="21"/>
        </w:rPr>
        <w:t>5</w:t>
      </w:r>
      <w:r w:rsidRPr="006A4C03">
        <w:rPr>
          <w:rFonts w:hint="eastAsia"/>
          <w:szCs w:val="21"/>
        </w:rPr>
        <w:t>所示，请回答下列问题。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7</w:t>
      </w:r>
      <w:r>
        <w:rPr>
          <w:rFonts w:hint="eastAsia"/>
          <w:szCs w:val="21"/>
        </w:rPr>
        <w:t>分）</w:t>
      </w:r>
    </w:p>
    <w:p w14:paraId="17F9E47F" w14:textId="77777777" w:rsidR="00886C52" w:rsidRDefault="00886C52" w:rsidP="00886C52">
      <w:r>
        <w:rPr>
          <w:rFonts w:ascii="宋体" w:hAnsi="宋体" w:hint="eastAsia"/>
        </w:rPr>
        <w:t>（1</w:t>
      </w:r>
      <w:r>
        <w:rPr>
          <w:rFonts w:ascii="宋体" w:hAnsi="宋体"/>
        </w:rPr>
        <w:t>）</w:t>
      </w:r>
      <w:r>
        <w:rPr>
          <w:rFonts w:hint="eastAsia"/>
        </w:rPr>
        <w:t>构成电路的名称？</w:t>
      </w:r>
      <w:r>
        <w:rPr>
          <w:rFonts w:hint="eastAsia"/>
        </w:rPr>
        <w:t xml:space="preserve"> </w:t>
      </w:r>
    </w:p>
    <w:p w14:paraId="68BF9082" w14:textId="77777777" w:rsidR="00886C52" w:rsidRDefault="00886C52" w:rsidP="00886C52">
      <w:pPr>
        <w:autoSpaceDE w:val="0"/>
        <w:autoSpaceDN w:val="0"/>
        <w:adjustRightInd w:val="0"/>
        <w:ind w:firstLine="105"/>
        <w:jc w:val="left"/>
        <w:rPr>
          <w:rFonts w:ascii="宋体" w:cs="宋体"/>
          <w:kern w:val="0"/>
          <w:sz w:val="20"/>
          <w:szCs w:val="20"/>
        </w:rPr>
      </w:pPr>
      <w:r>
        <w:rPr>
          <w:rFonts w:ascii="宋体" w:hAnsi="宋体" w:hint="eastAsia"/>
        </w:rPr>
        <w:t>(2)</w:t>
      </w:r>
      <w:r>
        <w:rPr>
          <w:rFonts w:ascii="宋体" w:cs="宋体" w:hint="eastAsia"/>
          <w:kern w:val="0"/>
          <w:szCs w:val="21"/>
        </w:rPr>
        <w:t>已知输入信号波形</w:t>
      </w:r>
      <w:proofErr w:type="spellStart"/>
      <w:r>
        <w:rPr>
          <w:i/>
          <w:iCs/>
          <w:kern w:val="0"/>
          <w:szCs w:val="21"/>
        </w:rPr>
        <w:t>v</w:t>
      </w:r>
      <w:r w:rsidRPr="00590749">
        <w:rPr>
          <w:kern w:val="0"/>
          <w:szCs w:val="14"/>
          <w:vertAlign w:val="subscript"/>
        </w:rPr>
        <w:t>I</w:t>
      </w:r>
      <w:proofErr w:type="spellEnd"/>
      <w:r>
        <w:rPr>
          <w:rFonts w:ascii="宋体" w:cs="宋体" w:hint="eastAsia"/>
          <w:kern w:val="0"/>
          <w:szCs w:val="21"/>
        </w:rPr>
        <w:t>，画出电路中</w:t>
      </w:r>
      <w:proofErr w:type="spellStart"/>
      <w:r>
        <w:rPr>
          <w:i/>
          <w:iCs/>
          <w:kern w:val="0"/>
          <w:szCs w:val="21"/>
        </w:rPr>
        <w:t>v</w:t>
      </w:r>
      <w:r>
        <w:rPr>
          <w:kern w:val="0"/>
          <w:sz w:val="14"/>
          <w:szCs w:val="14"/>
        </w:rPr>
        <w:t>O</w:t>
      </w:r>
      <w:proofErr w:type="spellEnd"/>
      <w:r>
        <w:rPr>
          <w:rFonts w:ascii="宋体" w:cs="宋体" w:hint="eastAsia"/>
          <w:kern w:val="0"/>
          <w:szCs w:val="21"/>
        </w:rPr>
        <w:t>的波形（标明</w:t>
      </w:r>
      <w:proofErr w:type="spellStart"/>
      <w:r>
        <w:rPr>
          <w:i/>
          <w:iCs/>
          <w:kern w:val="0"/>
          <w:szCs w:val="21"/>
        </w:rPr>
        <w:t>v</w:t>
      </w:r>
      <w:r>
        <w:rPr>
          <w:kern w:val="0"/>
          <w:sz w:val="14"/>
          <w:szCs w:val="14"/>
        </w:rPr>
        <w:t>O</w:t>
      </w:r>
      <w:proofErr w:type="spellEnd"/>
      <w:r>
        <w:rPr>
          <w:rFonts w:ascii="宋体" w:cs="宋体" w:hint="eastAsia"/>
          <w:kern w:val="0"/>
          <w:szCs w:val="21"/>
        </w:rPr>
        <w:t>波形的脉冲宽度）。</w:t>
      </w:r>
    </w:p>
    <w:p w14:paraId="1817CA28" w14:textId="129C4220" w:rsidR="00886C52" w:rsidRPr="00590749" w:rsidRDefault="00886C52" w:rsidP="00886C52">
      <w:pPr>
        <w:jc w:val="center"/>
      </w:pPr>
      <w:r w:rsidRPr="00590749">
        <w:rPr>
          <w:noProof/>
        </w:rPr>
        <w:drawing>
          <wp:inline distT="0" distB="0" distL="0" distR="0" wp14:anchorId="6B52A7AE" wp14:editId="1F3D6D71">
            <wp:extent cx="4802505" cy="1757045"/>
            <wp:effectExtent l="0" t="0" r="0" b="0"/>
            <wp:docPr id="464" name="图片 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2505" cy="1757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B32ED4" w14:textId="77777777" w:rsidR="00886C52" w:rsidRPr="004877A7" w:rsidRDefault="00886C52" w:rsidP="00886C52">
      <w:pPr>
        <w:ind w:firstLineChars="942" w:firstLine="1978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5 </w:t>
      </w:r>
    </w:p>
    <w:p w14:paraId="6C187419" w14:textId="77777777" w:rsidR="00886C52" w:rsidRPr="00392731" w:rsidRDefault="00886C52" w:rsidP="00886C52">
      <w:pPr>
        <w:spacing w:beforeLines="50" w:before="156"/>
        <w:outlineLvl w:val="0"/>
        <w:rPr>
          <w:rFonts w:ascii="黑体" w:eastAsia="黑体"/>
          <w:szCs w:val="21"/>
        </w:rPr>
      </w:pPr>
      <w:r>
        <w:rPr>
          <w:rFonts w:ascii="黑体" w:eastAsia="黑体" w:hint="eastAsia"/>
          <w:szCs w:val="21"/>
        </w:rPr>
        <w:lastRenderedPageBreak/>
        <w:t>四、</w:t>
      </w:r>
      <w:r w:rsidRPr="00392731">
        <w:rPr>
          <w:rFonts w:ascii="黑体" w:eastAsia="黑体" w:hint="eastAsia"/>
          <w:szCs w:val="21"/>
        </w:rPr>
        <w:t>设计题（</w:t>
      </w:r>
      <w:r>
        <w:rPr>
          <w:rFonts w:ascii="黑体" w:eastAsia="黑体" w:hint="eastAsia"/>
        </w:rPr>
        <w:t>本大题共2小题，</w:t>
      </w:r>
      <w:r w:rsidRPr="00392731">
        <w:rPr>
          <w:rFonts w:ascii="黑体" w:eastAsia="黑体" w:hint="eastAsia"/>
          <w:szCs w:val="21"/>
        </w:rPr>
        <w:t>共</w:t>
      </w:r>
      <w:r>
        <w:rPr>
          <w:rFonts w:ascii="黑体" w:eastAsia="黑体" w:hint="eastAsia"/>
          <w:szCs w:val="21"/>
        </w:rPr>
        <w:t>21</w:t>
      </w:r>
      <w:r w:rsidRPr="00392731">
        <w:rPr>
          <w:rFonts w:ascii="黑体" w:eastAsia="黑体" w:hint="eastAsia"/>
          <w:szCs w:val="21"/>
        </w:rPr>
        <w:t>分）</w:t>
      </w:r>
    </w:p>
    <w:p w14:paraId="012AD14E" w14:textId="77777777" w:rsidR="00886C52" w:rsidRDefault="00886C52" w:rsidP="00886C52">
      <w:pPr>
        <w:ind w:rightChars="120" w:right="252"/>
        <w:rPr>
          <w:szCs w:val="21"/>
        </w:rPr>
      </w:pPr>
      <w:r>
        <w:rPr>
          <w:rFonts w:hint="eastAsia"/>
        </w:rPr>
        <w:t>1</w:t>
      </w:r>
      <w:r>
        <w:rPr>
          <w:rFonts w:hint="eastAsia"/>
        </w:rPr>
        <w:t>．</w:t>
      </w:r>
      <w:r w:rsidRPr="006A4C03">
        <w:rPr>
          <w:rFonts w:hint="eastAsia"/>
          <w:szCs w:val="21"/>
        </w:rPr>
        <w:t>约翰和简妮夫妇有两个孩子乔和苏，全家外出吃饭一般要么去汉堡店，要么去炸鸡店。每次出去吃饭前，全家要表决以决定去哪家餐厅。表决的规则是如果约翰和简妮都同意，或多数同意吃炸鸡，则他们去炸鸡店，否则就去汉堡店。试设计</w:t>
      </w:r>
      <w:proofErr w:type="gramStart"/>
      <w:r w:rsidRPr="006A4C03">
        <w:rPr>
          <w:rFonts w:hint="eastAsia"/>
          <w:szCs w:val="21"/>
        </w:rPr>
        <w:t>一</w:t>
      </w:r>
      <w:proofErr w:type="gramEnd"/>
      <w:r w:rsidRPr="006A4C03">
        <w:rPr>
          <w:rFonts w:hint="eastAsia"/>
          <w:szCs w:val="21"/>
        </w:rPr>
        <w:t>组合逻辑电路实现上述表决电路。</w:t>
      </w:r>
    </w:p>
    <w:p w14:paraId="62AC584D" w14:textId="77777777" w:rsidR="00886C52" w:rsidRDefault="00886C52" w:rsidP="00886C52">
      <w:pPr>
        <w:ind w:rightChars="120" w:right="252"/>
        <w:rPr>
          <w:szCs w:val="21"/>
        </w:rPr>
      </w:pPr>
    </w:p>
    <w:p w14:paraId="08C4804E" w14:textId="77777777" w:rsidR="00886C52" w:rsidRDefault="00886C52" w:rsidP="00886C52">
      <w:pPr>
        <w:ind w:rightChars="120" w:right="252"/>
        <w:rPr>
          <w:szCs w:val="21"/>
        </w:rPr>
      </w:pPr>
    </w:p>
    <w:p w14:paraId="757AF8B7" w14:textId="77777777" w:rsidR="00886C52" w:rsidRPr="006A4C03" w:rsidRDefault="00886C52" w:rsidP="00886C52">
      <w:pPr>
        <w:ind w:rightChars="120" w:right="252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．</w:t>
      </w:r>
      <w:r w:rsidRPr="006A4C03">
        <w:rPr>
          <w:rFonts w:hint="eastAsia"/>
          <w:szCs w:val="21"/>
        </w:rPr>
        <w:t>用同步四位二进制计数器</w:t>
      </w:r>
      <w:r w:rsidRPr="006A4C03">
        <w:rPr>
          <w:rFonts w:hint="eastAsia"/>
          <w:szCs w:val="21"/>
        </w:rPr>
        <w:t>74161</w:t>
      </w:r>
      <w:r w:rsidRPr="006A4C03">
        <w:rPr>
          <w:rFonts w:hint="eastAsia"/>
          <w:szCs w:val="21"/>
        </w:rPr>
        <w:t>构成</w:t>
      </w:r>
      <w:r>
        <w:rPr>
          <w:rFonts w:hint="eastAsia"/>
          <w:szCs w:val="21"/>
        </w:rPr>
        <w:t>121</w:t>
      </w:r>
      <w:r w:rsidRPr="006A4C03">
        <w:rPr>
          <w:rFonts w:hint="eastAsia"/>
          <w:szCs w:val="21"/>
        </w:rPr>
        <w:t>进制计数器。</w:t>
      </w:r>
      <w:r>
        <w:rPr>
          <w:rFonts w:hint="eastAsia"/>
          <w:szCs w:val="21"/>
        </w:rPr>
        <w:t>画出状态转换图和连线图</w:t>
      </w:r>
      <w:r w:rsidRPr="006A4C03">
        <w:rPr>
          <w:rFonts w:hint="eastAsia"/>
          <w:szCs w:val="21"/>
        </w:rPr>
        <w:t>。</w:t>
      </w:r>
      <w:r w:rsidRPr="006A4C03">
        <w:rPr>
          <w:rFonts w:hint="eastAsia"/>
          <w:szCs w:val="21"/>
        </w:rPr>
        <w:t>74161</w:t>
      </w:r>
      <w:r>
        <w:rPr>
          <w:rFonts w:hint="eastAsia"/>
          <w:szCs w:val="21"/>
        </w:rPr>
        <w:t>的逻辑符号和</w:t>
      </w:r>
      <w:r w:rsidRPr="006A4C03">
        <w:rPr>
          <w:rFonts w:hint="eastAsia"/>
          <w:szCs w:val="21"/>
        </w:rPr>
        <w:t>功能表</w:t>
      </w:r>
      <w:r>
        <w:rPr>
          <w:rFonts w:hint="eastAsia"/>
          <w:szCs w:val="21"/>
        </w:rPr>
        <w:t>分别</w:t>
      </w:r>
      <w:r w:rsidRPr="006A4C03">
        <w:rPr>
          <w:rFonts w:hint="eastAsia"/>
          <w:szCs w:val="21"/>
        </w:rPr>
        <w:t>见</w:t>
      </w: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6</w:t>
      </w:r>
      <w:r w:rsidRPr="006A4C03">
        <w:rPr>
          <w:rFonts w:hint="eastAsia"/>
          <w:szCs w:val="21"/>
        </w:rPr>
        <w:t>。</w:t>
      </w:r>
    </w:p>
    <w:p w14:paraId="09A47028" w14:textId="77777777" w:rsidR="00886C52" w:rsidRDefault="00886C52" w:rsidP="00886C52">
      <w:pPr>
        <w:ind w:rightChars="120" w:right="252"/>
        <w:jc w:val="center"/>
      </w:pPr>
      <w:r>
        <w:object w:dxaOrig="2459" w:dyaOrig="1407" w14:anchorId="5CF7AB28">
          <v:shape id="_x0000_i1071" type="#_x0000_t75" style="width:139.15pt;height:79.5pt" o:ole="">
            <v:imagedata r:id="rId128" o:title=""/>
          </v:shape>
          <o:OLEObject Type="Embed" ProgID="Visio.Drawing.6" ShapeID="_x0000_i1071" DrawAspect="Content" ObjectID="_1796590683" r:id="rId129"/>
        </w:object>
      </w:r>
    </w:p>
    <w:p w14:paraId="046F62C3" w14:textId="77777777" w:rsidR="00886C52" w:rsidRPr="006A4C03" w:rsidRDefault="00886C52" w:rsidP="00886C52">
      <w:pPr>
        <w:ind w:rightChars="120" w:right="252"/>
        <w:jc w:val="center"/>
        <w:rPr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>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29"/>
        <w:gridCol w:w="630"/>
        <w:gridCol w:w="630"/>
        <w:gridCol w:w="630"/>
        <w:gridCol w:w="630"/>
        <w:gridCol w:w="630"/>
        <w:gridCol w:w="629"/>
        <w:gridCol w:w="630"/>
        <w:gridCol w:w="630"/>
        <w:gridCol w:w="630"/>
        <w:gridCol w:w="630"/>
        <w:gridCol w:w="630"/>
        <w:gridCol w:w="630"/>
      </w:tblGrid>
      <w:tr w:rsidR="00886C52" w:rsidRPr="006A4C03" w14:paraId="28097535" w14:textId="77777777" w:rsidTr="00AE2E92">
        <w:trPr>
          <w:cantSplit/>
          <w:trHeight w:val="315"/>
        </w:trPr>
        <w:tc>
          <w:tcPr>
            <w:tcW w:w="629" w:type="dxa"/>
            <w:tcBorders>
              <w:top w:val="single" w:sz="8" w:space="0" w:color="auto"/>
              <w:left w:val="nil"/>
            </w:tcBorders>
            <w:vAlign w:val="center"/>
          </w:tcPr>
          <w:p w14:paraId="402C771B" w14:textId="77777777" w:rsidR="00886C52" w:rsidRPr="006A4C03" w:rsidRDefault="00886C52" w:rsidP="00AE2E92">
            <w:pPr>
              <w:jc w:val="center"/>
              <w:rPr>
                <w:i/>
                <w:iCs/>
                <w:szCs w:val="21"/>
              </w:rPr>
            </w:pPr>
            <w:r w:rsidRPr="006A4C03">
              <w:rPr>
                <w:i/>
                <w:iCs/>
                <w:szCs w:val="21"/>
              </w:rPr>
              <w:t>CP</w:t>
            </w:r>
          </w:p>
        </w:tc>
        <w:tc>
          <w:tcPr>
            <w:tcW w:w="630" w:type="dxa"/>
            <w:tcBorders>
              <w:top w:val="single" w:sz="8" w:space="0" w:color="auto"/>
              <w:left w:val="nil"/>
            </w:tcBorders>
            <w:vAlign w:val="center"/>
          </w:tcPr>
          <w:p w14:paraId="04E21D5B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position w:val="-4"/>
                <w:szCs w:val="21"/>
              </w:rPr>
              <w:object w:dxaOrig="360" w:dyaOrig="279" w14:anchorId="246DFB91">
                <v:shape id="_x0000_i1072" type="#_x0000_t75" style="width:18pt;height:13.9pt" o:ole="">
                  <v:imagedata r:id="rId130" o:title=""/>
                </v:shape>
                <o:OLEObject Type="Embed" ProgID="Equation.3" ShapeID="_x0000_i1072" DrawAspect="Content" ObjectID="_1796590684" r:id="rId131"/>
              </w:object>
            </w:r>
          </w:p>
        </w:tc>
        <w:tc>
          <w:tcPr>
            <w:tcW w:w="630" w:type="dxa"/>
            <w:tcBorders>
              <w:top w:val="single" w:sz="8" w:space="0" w:color="auto"/>
              <w:left w:val="nil"/>
            </w:tcBorders>
            <w:vAlign w:val="center"/>
          </w:tcPr>
          <w:p w14:paraId="718CD7AA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position w:val="-4"/>
                <w:szCs w:val="21"/>
              </w:rPr>
              <w:object w:dxaOrig="340" w:dyaOrig="279" w14:anchorId="2A58C1F1">
                <v:shape id="_x0000_i1073" type="#_x0000_t75" style="width:16.5pt;height:13.15pt" o:ole="">
                  <v:imagedata r:id="rId132" o:title=""/>
                </v:shape>
                <o:OLEObject Type="Embed" ProgID="Equation.3" ShapeID="_x0000_i1073" DrawAspect="Content" ObjectID="_1796590685" r:id="rId133"/>
              </w:object>
            </w:r>
          </w:p>
        </w:tc>
        <w:tc>
          <w:tcPr>
            <w:tcW w:w="630" w:type="dxa"/>
            <w:tcBorders>
              <w:top w:val="single" w:sz="8" w:space="0" w:color="auto"/>
              <w:left w:val="nil"/>
            </w:tcBorders>
            <w:vAlign w:val="center"/>
          </w:tcPr>
          <w:p w14:paraId="433A8A05" w14:textId="77777777" w:rsidR="00886C52" w:rsidRPr="006A4C03" w:rsidRDefault="00886C52" w:rsidP="00AE2E92">
            <w:pPr>
              <w:jc w:val="center"/>
              <w:rPr>
                <w:i/>
                <w:szCs w:val="21"/>
              </w:rPr>
            </w:pPr>
            <w:r w:rsidRPr="006A4C03">
              <w:rPr>
                <w:rFonts w:hint="eastAsia"/>
                <w:i/>
                <w:szCs w:val="21"/>
              </w:rPr>
              <w:t>E</w:t>
            </w:r>
            <w:r w:rsidRPr="006A4C03">
              <w:rPr>
                <w:i/>
                <w:szCs w:val="21"/>
              </w:rPr>
              <w:t>P</w:t>
            </w:r>
          </w:p>
        </w:tc>
        <w:tc>
          <w:tcPr>
            <w:tcW w:w="630" w:type="dxa"/>
            <w:tcBorders>
              <w:top w:val="single" w:sz="8" w:space="0" w:color="auto"/>
              <w:left w:val="nil"/>
            </w:tcBorders>
            <w:vAlign w:val="center"/>
          </w:tcPr>
          <w:p w14:paraId="37CDC5FF" w14:textId="77777777" w:rsidR="00886C52" w:rsidRPr="006A4C03" w:rsidRDefault="00886C52" w:rsidP="00AE2E92">
            <w:pPr>
              <w:jc w:val="center"/>
              <w:rPr>
                <w:i/>
                <w:szCs w:val="21"/>
              </w:rPr>
            </w:pPr>
            <w:r w:rsidRPr="006A4C03">
              <w:rPr>
                <w:rFonts w:hint="eastAsia"/>
                <w:i/>
                <w:szCs w:val="21"/>
              </w:rPr>
              <w:t>E</w:t>
            </w:r>
            <w:r w:rsidRPr="006A4C03">
              <w:rPr>
                <w:i/>
                <w:szCs w:val="21"/>
              </w:rPr>
              <w:t>T</w:t>
            </w:r>
          </w:p>
        </w:tc>
        <w:tc>
          <w:tcPr>
            <w:tcW w:w="630" w:type="dxa"/>
            <w:tcBorders>
              <w:top w:val="single" w:sz="8" w:space="0" w:color="auto"/>
              <w:left w:val="nil"/>
            </w:tcBorders>
            <w:vAlign w:val="center"/>
          </w:tcPr>
          <w:p w14:paraId="6C319BDB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i/>
                <w:iCs/>
                <w:szCs w:val="21"/>
              </w:rPr>
              <w:t>D</w:t>
            </w:r>
            <w:r w:rsidRPr="006A4C03">
              <w:rPr>
                <w:szCs w:val="21"/>
                <w:vertAlign w:val="subscript"/>
              </w:rPr>
              <w:t>3</w:t>
            </w:r>
          </w:p>
        </w:tc>
        <w:tc>
          <w:tcPr>
            <w:tcW w:w="629" w:type="dxa"/>
            <w:tcBorders>
              <w:top w:val="single" w:sz="8" w:space="0" w:color="auto"/>
              <w:left w:val="nil"/>
            </w:tcBorders>
            <w:vAlign w:val="center"/>
          </w:tcPr>
          <w:p w14:paraId="463500B1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i/>
                <w:iCs/>
                <w:szCs w:val="21"/>
              </w:rPr>
              <w:t>D</w:t>
            </w:r>
            <w:r w:rsidRPr="006A4C03">
              <w:rPr>
                <w:szCs w:val="21"/>
                <w:vertAlign w:val="subscript"/>
              </w:rPr>
              <w:t>2</w:t>
            </w:r>
          </w:p>
        </w:tc>
        <w:tc>
          <w:tcPr>
            <w:tcW w:w="630" w:type="dxa"/>
            <w:tcBorders>
              <w:top w:val="single" w:sz="8" w:space="0" w:color="auto"/>
              <w:right w:val="nil"/>
            </w:tcBorders>
            <w:vAlign w:val="center"/>
          </w:tcPr>
          <w:p w14:paraId="7A6861EF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i/>
                <w:iCs/>
                <w:szCs w:val="21"/>
              </w:rPr>
              <w:t>D</w:t>
            </w:r>
            <w:r w:rsidRPr="006A4C03">
              <w:rPr>
                <w:szCs w:val="21"/>
                <w:vertAlign w:val="subscript"/>
              </w:rPr>
              <w:t>1</w:t>
            </w:r>
          </w:p>
        </w:tc>
        <w:tc>
          <w:tcPr>
            <w:tcW w:w="630" w:type="dxa"/>
            <w:tcBorders>
              <w:top w:val="single" w:sz="8" w:space="0" w:color="auto"/>
              <w:right w:val="nil"/>
            </w:tcBorders>
            <w:vAlign w:val="center"/>
          </w:tcPr>
          <w:p w14:paraId="118213A6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i/>
                <w:iCs/>
                <w:szCs w:val="21"/>
              </w:rPr>
              <w:t>D</w:t>
            </w:r>
            <w:r w:rsidRPr="006A4C03">
              <w:rPr>
                <w:szCs w:val="21"/>
                <w:vertAlign w:val="subscript"/>
              </w:rPr>
              <w:t>0</w:t>
            </w:r>
          </w:p>
        </w:tc>
        <w:tc>
          <w:tcPr>
            <w:tcW w:w="630" w:type="dxa"/>
            <w:tcBorders>
              <w:top w:val="single" w:sz="8" w:space="0" w:color="auto"/>
              <w:right w:val="nil"/>
            </w:tcBorders>
            <w:vAlign w:val="center"/>
          </w:tcPr>
          <w:p w14:paraId="46388AAA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i/>
                <w:iCs/>
                <w:szCs w:val="21"/>
              </w:rPr>
              <w:t>Q</w:t>
            </w:r>
            <w:r w:rsidRPr="006A4C03"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630" w:type="dxa"/>
            <w:tcBorders>
              <w:top w:val="single" w:sz="8" w:space="0" w:color="auto"/>
              <w:left w:val="nil"/>
              <w:right w:val="nil"/>
            </w:tcBorders>
            <w:vAlign w:val="center"/>
          </w:tcPr>
          <w:p w14:paraId="022C80EA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i/>
                <w:iCs/>
                <w:szCs w:val="21"/>
              </w:rPr>
              <w:t>Q</w:t>
            </w:r>
            <w:r w:rsidRPr="006A4C03"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630" w:type="dxa"/>
            <w:tcBorders>
              <w:top w:val="single" w:sz="8" w:space="0" w:color="auto"/>
              <w:left w:val="nil"/>
              <w:right w:val="nil"/>
            </w:tcBorders>
            <w:vAlign w:val="center"/>
          </w:tcPr>
          <w:p w14:paraId="005A4CBB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i/>
                <w:iCs/>
                <w:szCs w:val="21"/>
              </w:rPr>
              <w:t>Q</w:t>
            </w:r>
            <w:r w:rsidRPr="006A4C03">
              <w:rPr>
                <w:szCs w:val="21"/>
                <w:vertAlign w:val="subscript"/>
              </w:rPr>
              <w:t>1</w:t>
            </w:r>
          </w:p>
        </w:tc>
        <w:tc>
          <w:tcPr>
            <w:tcW w:w="630" w:type="dxa"/>
            <w:tcBorders>
              <w:top w:val="single" w:sz="8" w:space="0" w:color="auto"/>
              <w:left w:val="nil"/>
              <w:right w:val="nil"/>
            </w:tcBorders>
            <w:vAlign w:val="center"/>
          </w:tcPr>
          <w:p w14:paraId="233E4C7F" w14:textId="77777777" w:rsidR="00886C52" w:rsidRPr="006A4C03" w:rsidRDefault="00886C52" w:rsidP="00AE2E92">
            <w:pPr>
              <w:ind w:leftChars="34" w:left="71"/>
              <w:jc w:val="center"/>
              <w:rPr>
                <w:szCs w:val="21"/>
              </w:rPr>
            </w:pPr>
            <w:r w:rsidRPr="006A4C03">
              <w:rPr>
                <w:i/>
                <w:iCs/>
                <w:szCs w:val="21"/>
              </w:rPr>
              <w:t>Q</w:t>
            </w:r>
            <w:r w:rsidRPr="006A4C03">
              <w:rPr>
                <w:szCs w:val="21"/>
                <w:vertAlign w:val="subscript"/>
              </w:rPr>
              <w:t>0</w:t>
            </w:r>
          </w:p>
        </w:tc>
      </w:tr>
      <w:tr w:rsidR="00886C52" w:rsidRPr="006A4C03" w14:paraId="0A0A4D05" w14:textId="77777777" w:rsidTr="00AE2E92">
        <w:trPr>
          <w:cantSplit/>
          <w:trHeight w:val="315"/>
        </w:trPr>
        <w:tc>
          <w:tcPr>
            <w:tcW w:w="629" w:type="dxa"/>
            <w:tcBorders>
              <w:left w:val="nil"/>
            </w:tcBorders>
            <w:vAlign w:val="center"/>
          </w:tcPr>
          <w:p w14:paraId="0DE22A01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tcBorders>
              <w:left w:val="nil"/>
            </w:tcBorders>
            <w:vAlign w:val="center"/>
          </w:tcPr>
          <w:p w14:paraId="3872213C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0</w:t>
            </w:r>
          </w:p>
        </w:tc>
        <w:tc>
          <w:tcPr>
            <w:tcW w:w="630" w:type="dxa"/>
            <w:tcBorders>
              <w:left w:val="nil"/>
            </w:tcBorders>
            <w:vAlign w:val="center"/>
          </w:tcPr>
          <w:p w14:paraId="0D71CF78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tcBorders>
              <w:left w:val="nil"/>
            </w:tcBorders>
            <w:vAlign w:val="center"/>
          </w:tcPr>
          <w:p w14:paraId="6230EBCF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tcBorders>
              <w:left w:val="nil"/>
            </w:tcBorders>
            <w:vAlign w:val="center"/>
          </w:tcPr>
          <w:p w14:paraId="09D34D67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tcBorders>
              <w:left w:val="nil"/>
            </w:tcBorders>
            <w:vAlign w:val="center"/>
          </w:tcPr>
          <w:p w14:paraId="0A4D1CCC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29" w:type="dxa"/>
            <w:tcBorders>
              <w:left w:val="nil"/>
            </w:tcBorders>
            <w:vAlign w:val="center"/>
          </w:tcPr>
          <w:p w14:paraId="4B567050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tcBorders>
              <w:right w:val="nil"/>
            </w:tcBorders>
            <w:vAlign w:val="center"/>
          </w:tcPr>
          <w:p w14:paraId="4E1F7B5D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tcBorders>
              <w:right w:val="nil"/>
            </w:tcBorders>
            <w:vAlign w:val="center"/>
          </w:tcPr>
          <w:p w14:paraId="28CC7182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tcBorders>
              <w:right w:val="nil"/>
            </w:tcBorders>
            <w:vAlign w:val="center"/>
          </w:tcPr>
          <w:p w14:paraId="462B5015" w14:textId="77777777" w:rsidR="00886C52" w:rsidRPr="006A4C03" w:rsidRDefault="00886C52" w:rsidP="00AE2E92">
            <w:pPr>
              <w:ind w:leftChars="34" w:left="71"/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0</w:t>
            </w:r>
          </w:p>
        </w:tc>
        <w:tc>
          <w:tcPr>
            <w:tcW w:w="630" w:type="dxa"/>
            <w:tcBorders>
              <w:left w:val="nil"/>
              <w:right w:val="nil"/>
            </w:tcBorders>
            <w:vAlign w:val="center"/>
          </w:tcPr>
          <w:p w14:paraId="06AC16E4" w14:textId="77777777" w:rsidR="00886C52" w:rsidRPr="006A4C03" w:rsidRDefault="00886C52" w:rsidP="00AE2E92">
            <w:pPr>
              <w:ind w:leftChars="34" w:left="71"/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0</w:t>
            </w:r>
          </w:p>
        </w:tc>
        <w:tc>
          <w:tcPr>
            <w:tcW w:w="630" w:type="dxa"/>
            <w:tcBorders>
              <w:left w:val="nil"/>
              <w:right w:val="nil"/>
            </w:tcBorders>
            <w:vAlign w:val="center"/>
          </w:tcPr>
          <w:p w14:paraId="12F6D377" w14:textId="77777777" w:rsidR="00886C52" w:rsidRPr="006A4C03" w:rsidRDefault="00886C52" w:rsidP="00AE2E92">
            <w:pPr>
              <w:ind w:leftChars="34" w:left="71"/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0</w:t>
            </w:r>
          </w:p>
        </w:tc>
        <w:tc>
          <w:tcPr>
            <w:tcW w:w="630" w:type="dxa"/>
            <w:tcBorders>
              <w:left w:val="nil"/>
              <w:right w:val="nil"/>
            </w:tcBorders>
            <w:vAlign w:val="center"/>
          </w:tcPr>
          <w:p w14:paraId="221B3D45" w14:textId="77777777" w:rsidR="00886C52" w:rsidRPr="006A4C03" w:rsidRDefault="00886C52" w:rsidP="00AE2E92">
            <w:pPr>
              <w:ind w:leftChars="34" w:left="71"/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0</w:t>
            </w:r>
          </w:p>
        </w:tc>
      </w:tr>
      <w:tr w:rsidR="00886C52" w:rsidRPr="006A4C03" w14:paraId="5CABECA6" w14:textId="77777777" w:rsidTr="00AE2E92">
        <w:trPr>
          <w:cantSplit/>
          <w:trHeight w:val="315"/>
        </w:trPr>
        <w:tc>
          <w:tcPr>
            <w:tcW w:w="629" w:type="dxa"/>
            <w:tcBorders>
              <w:left w:val="nil"/>
            </w:tcBorders>
            <w:vAlign w:val="center"/>
          </w:tcPr>
          <w:p w14:paraId="48398132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↑</w:t>
            </w:r>
          </w:p>
        </w:tc>
        <w:tc>
          <w:tcPr>
            <w:tcW w:w="630" w:type="dxa"/>
            <w:tcBorders>
              <w:left w:val="nil"/>
            </w:tcBorders>
            <w:vAlign w:val="center"/>
          </w:tcPr>
          <w:p w14:paraId="611E46D6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1</w:t>
            </w:r>
          </w:p>
        </w:tc>
        <w:tc>
          <w:tcPr>
            <w:tcW w:w="630" w:type="dxa"/>
            <w:tcBorders>
              <w:left w:val="nil"/>
            </w:tcBorders>
            <w:vAlign w:val="center"/>
          </w:tcPr>
          <w:p w14:paraId="61905A41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0</w:t>
            </w:r>
          </w:p>
        </w:tc>
        <w:tc>
          <w:tcPr>
            <w:tcW w:w="630" w:type="dxa"/>
            <w:tcBorders>
              <w:left w:val="nil"/>
            </w:tcBorders>
            <w:vAlign w:val="center"/>
          </w:tcPr>
          <w:p w14:paraId="79E359A2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tcBorders>
              <w:left w:val="nil"/>
            </w:tcBorders>
            <w:vAlign w:val="center"/>
          </w:tcPr>
          <w:p w14:paraId="21F29CE1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tcBorders>
              <w:left w:val="nil"/>
            </w:tcBorders>
            <w:vAlign w:val="center"/>
          </w:tcPr>
          <w:p w14:paraId="7379357B" w14:textId="77777777" w:rsidR="00886C52" w:rsidRPr="006A4C03" w:rsidRDefault="00886C52" w:rsidP="00AE2E92">
            <w:pPr>
              <w:jc w:val="center"/>
              <w:rPr>
                <w:i/>
                <w:iCs/>
                <w:szCs w:val="21"/>
              </w:rPr>
            </w:pPr>
            <w:r w:rsidRPr="006A4C03">
              <w:rPr>
                <w:i/>
                <w:iCs/>
                <w:szCs w:val="21"/>
              </w:rPr>
              <w:t>A</w:t>
            </w:r>
          </w:p>
        </w:tc>
        <w:tc>
          <w:tcPr>
            <w:tcW w:w="629" w:type="dxa"/>
            <w:tcBorders>
              <w:left w:val="nil"/>
            </w:tcBorders>
            <w:vAlign w:val="center"/>
          </w:tcPr>
          <w:p w14:paraId="0C05B668" w14:textId="77777777" w:rsidR="00886C52" w:rsidRPr="006A4C03" w:rsidRDefault="00886C52" w:rsidP="00AE2E92">
            <w:pPr>
              <w:ind w:left="42"/>
              <w:jc w:val="center"/>
              <w:rPr>
                <w:i/>
                <w:iCs/>
                <w:szCs w:val="21"/>
              </w:rPr>
            </w:pPr>
            <w:r w:rsidRPr="006A4C03">
              <w:rPr>
                <w:i/>
                <w:iCs/>
                <w:szCs w:val="21"/>
              </w:rPr>
              <w:t>B</w:t>
            </w:r>
          </w:p>
        </w:tc>
        <w:tc>
          <w:tcPr>
            <w:tcW w:w="630" w:type="dxa"/>
            <w:tcBorders>
              <w:right w:val="nil"/>
            </w:tcBorders>
            <w:vAlign w:val="center"/>
          </w:tcPr>
          <w:p w14:paraId="52337E09" w14:textId="77777777" w:rsidR="00886C52" w:rsidRPr="006A4C03" w:rsidRDefault="00886C52" w:rsidP="00AE2E92">
            <w:pPr>
              <w:jc w:val="center"/>
              <w:rPr>
                <w:i/>
                <w:iCs/>
                <w:szCs w:val="21"/>
              </w:rPr>
            </w:pPr>
            <w:r w:rsidRPr="006A4C03">
              <w:rPr>
                <w:i/>
                <w:iCs/>
                <w:szCs w:val="21"/>
              </w:rPr>
              <w:t>C</w:t>
            </w:r>
          </w:p>
        </w:tc>
        <w:tc>
          <w:tcPr>
            <w:tcW w:w="630" w:type="dxa"/>
            <w:tcBorders>
              <w:right w:val="nil"/>
            </w:tcBorders>
            <w:vAlign w:val="center"/>
          </w:tcPr>
          <w:p w14:paraId="1C76F956" w14:textId="77777777" w:rsidR="00886C52" w:rsidRPr="006A4C03" w:rsidRDefault="00886C52" w:rsidP="00AE2E92">
            <w:pPr>
              <w:jc w:val="center"/>
              <w:rPr>
                <w:i/>
                <w:iCs/>
                <w:szCs w:val="21"/>
              </w:rPr>
            </w:pPr>
            <w:r w:rsidRPr="006A4C03">
              <w:rPr>
                <w:i/>
                <w:iCs/>
                <w:szCs w:val="21"/>
              </w:rPr>
              <w:t>D</w:t>
            </w:r>
          </w:p>
        </w:tc>
        <w:tc>
          <w:tcPr>
            <w:tcW w:w="630" w:type="dxa"/>
            <w:tcBorders>
              <w:right w:val="nil"/>
            </w:tcBorders>
            <w:vAlign w:val="center"/>
          </w:tcPr>
          <w:p w14:paraId="1B481875" w14:textId="77777777" w:rsidR="00886C52" w:rsidRPr="006A4C03" w:rsidRDefault="00886C52" w:rsidP="00AE2E92">
            <w:pPr>
              <w:jc w:val="center"/>
              <w:rPr>
                <w:i/>
                <w:iCs/>
                <w:szCs w:val="21"/>
              </w:rPr>
            </w:pPr>
            <w:r w:rsidRPr="006A4C03">
              <w:rPr>
                <w:i/>
                <w:iCs/>
                <w:szCs w:val="21"/>
              </w:rPr>
              <w:t>A</w:t>
            </w:r>
          </w:p>
        </w:tc>
        <w:tc>
          <w:tcPr>
            <w:tcW w:w="630" w:type="dxa"/>
            <w:tcBorders>
              <w:left w:val="nil"/>
              <w:right w:val="nil"/>
            </w:tcBorders>
            <w:vAlign w:val="center"/>
          </w:tcPr>
          <w:p w14:paraId="37DF0D88" w14:textId="77777777" w:rsidR="00886C52" w:rsidRPr="006A4C03" w:rsidRDefault="00886C52" w:rsidP="00AE2E92">
            <w:pPr>
              <w:ind w:leftChars="34" w:left="71"/>
              <w:jc w:val="center"/>
              <w:rPr>
                <w:i/>
                <w:iCs/>
                <w:szCs w:val="21"/>
              </w:rPr>
            </w:pPr>
            <w:r w:rsidRPr="006A4C03">
              <w:rPr>
                <w:i/>
                <w:iCs/>
                <w:szCs w:val="21"/>
              </w:rPr>
              <w:t>B</w:t>
            </w:r>
          </w:p>
        </w:tc>
        <w:tc>
          <w:tcPr>
            <w:tcW w:w="630" w:type="dxa"/>
            <w:tcBorders>
              <w:left w:val="nil"/>
              <w:right w:val="nil"/>
            </w:tcBorders>
            <w:vAlign w:val="center"/>
          </w:tcPr>
          <w:p w14:paraId="0316E9C2" w14:textId="77777777" w:rsidR="00886C52" w:rsidRPr="006A4C03" w:rsidRDefault="00886C52" w:rsidP="00AE2E92">
            <w:pPr>
              <w:ind w:leftChars="34" w:left="71"/>
              <w:jc w:val="center"/>
              <w:rPr>
                <w:i/>
                <w:iCs/>
                <w:szCs w:val="21"/>
              </w:rPr>
            </w:pPr>
            <w:r w:rsidRPr="006A4C03">
              <w:rPr>
                <w:i/>
                <w:iCs/>
                <w:szCs w:val="21"/>
              </w:rPr>
              <w:t>C</w:t>
            </w:r>
          </w:p>
        </w:tc>
        <w:tc>
          <w:tcPr>
            <w:tcW w:w="630" w:type="dxa"/>
            <w:tcBorders>
              <w:left w:val="nil"/>
              <w:right w:val="nil"/>
            </w:tcBorders>
            <w:vAlign w:val="center"/>
          </w:tcPr>
          <w:p w14:paraId="211278AB" w14:textId="77777777" w:rsidR="00886C52" w:rsidRPr="006A4C03" w:rsidRDefault="00886C52" w:rsidP="00AE2E92">
            <w:pPr>
              <w:ind w:leftChars="34" w:left="71"/>
              <w:jc w:val="center"/>
              <w:rPr>
                <w:i/>
                <w:iCs/>
                <w:szCs w:val="21"/>
              </w:rPr>
            </w:pPr>
            <w:r w:rsidRPr="006A4C03">
              <w:rPr>
                <w:i/>
                <w:iCs/>
                <w:szCs w:val="21"/>
              </w:rPr>
              <w:t>D</w:t>
            </w:r>
          </w:p>
        </w:tc>
      </w:tr>
      <w:tr w:rsidR="00886C52" w:rsidRPr="006A4C03" w14:paraId="00F88CCD" w14:textId="77777777" w:rsidTr="00AE2E92">
        <w:trPr>
          <w:cantSplit/>
          <w:trHeight w:val="315"/>
        </w:trPr>
        <w:tc>
          <w:tcPr>
            <w:tcW w:w="629" w:type="dxa"/>
            <w:tcBorders>
              <w:left w:val="nil"/>
            </w:tcBorders>
            <w:vAlign w:val="center"/>
          </w:tcPr>
          <w:p w14:paraId="4AA27372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tcBorders>
              <w:left w:val="nil"/>
            </w:tcBorders>
            <w:vAlign w:val="center"/>
          </w:tcPr>
          <w:p w14:paraId="5533BFC5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1</w:t>
            </w:r>
          </w:p>
        </w:tc>
        <w:tc>
          <w:tcPr>
            <w:tcW w:w="630" w:type="dxa"/>
            <w:tcBorders>
              <w:left w:val="nil"/>
            </w:tcBorders>
            <w:vAlign w:val="center"/>
          </w:tcPr>
          <w:p w14:paraId="3D50BCDC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1</w:t>
            </w:r>
          </w:p>
        </w:tc>
        <w:tc>
          <w:tcPr>
            <w:tcW w:w="630" w:type="dxa"/>
            <w:tcBorders>
              <w:left w:val="nil"/>
            </w:tcBorders>
            <w:vAlign w:val="center"/>
          </w:tcPr>
          <w:p w14:paraId="5D6A2B06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0</w:t>
            </w:r>
          </w:p>
        </w:tc>
        <w:tc>
          <w:tcPr>
            <w:tcW w:w="630" w:type="dxa"/>
            <w:tcBorders>
              <w:left w:val="nil"/>
            </w:tcBorders>
            <w:vAlign w:val="center"/>
          </w:tcPr>
          <w:p w14:paraId="4D015C9F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tcBorders>
              <w:left w:val="nil"/>
            </w:tcBorders>
            <w:vAlign w:val="center"/>
          </w:tcPr>
          <w:p w14:paraId="484B18A0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29" w:type="dxa"/>
            <w:tcBorders>
              <w:left w:val="nil"/>
            </w:tcBorders>
            <w:vAlign w:val="center"/>
          </w:tcPr>
          <w:p w14:paraId="03FC9C4D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tcBorders>
              <w:right w:val="nil"/>
            </w:tcBorders>
            <w:vAlign w:val="center"/>
          </w:tcPr>
          <w:p w14:paraId="0D04F836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tcBorders>
              <w:right w:val="nil"/>
            </w:tcBorders>
            <w:vAlign w:val="center"/>
          </w:tcPr>
          <w:p w14:paraId="12B2F8FA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vMerge w:val="restart"/>
            <w:tcBorders>
              <w:right w:val="nil"/>
            </w:tcBorders>
            <w:vAlign w:val="center"/>
          </w:tcPr>
          <w:p w14:paraId="77063BA0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</w:p>
        </w:tc>
        <w:tc>
          <w:tcPr>
            <w:tcW w:w="630" w:type="dxa"/>
            <w:vMerge w:val="restart"/>
            <w:tcBorders>
              <w:left w:val="nil"/>
              <w:right w:val="nil"/>
            </w:tcBorders>
            <w:vAlign w:val="center"/>
          </w:tcPr>
          <w:p w14:paraId="452A5ACB" w14:textId="77777777" w:rsidR="00886C52" w:rsidRPr="006A4C03" w:rsidRDefault="00886C52" w:rsidP="00AE2E92">
            <w:pPr>
              <w:ind w:leftChars="34" w:left="71"/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保</w:t>
            </w:r>
          </w:p>
        </w:tc>
        <w:tc>
          <w:tcPr>
            <w:tcW w:w="630" w:type="dxa"/>
            <w:vMerge w:val="restart"/>
            <w:tcBorders>
              <w:left w:val="nil"/>
              <w:right w:val="nil"/>
            </w:tcBorders>
            <w:vAlign w:val="center"/>
          </w:tcPr>
          <w:p w14:paraId="04E9E65B" w14:textId="77777777" w:rsidR="00886C52" w:rsidRPr="006A4C03" w:rsidRDefault="00886C52" w:rsidP="00AE2E92">
            <w:pPr>
              <w:ind w:leftChars="34" w:left="71"/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持</w:t>
            </w:r>
          </w:p>
        </w:tc>
        <w:tc>
          <w:tcPr>
            <w:tcW w:w="630" w:type="dxa"/>
            <w:vMerge w:val="restart"/>
            <w:tcBorders>
              <w:left w:val="nil"/>
              <w:right w:val="nil"/>
            </w:tcBorders>
            <w:vAlign w:val="center"/>
          </w:tcPr>
          <w:p w14:paraId="1C36E4E9" w14:textId="77777777" w:rsidR="00886C52" w:rsidRPr="006A4C03" w:rsidRDefault="00886C52" w:rsidP="00AE2E92">
            <w:pPr>
              <w:ind w:leftChars="34" w:left="71"/>
              <w:jc w:val="center"/>
              <w:rPr>
                <w:szCs w:val="21"/>
              </w:rPr>
            </w:pPr>
          </w:p>
        </w:tc>
      </w:tr>
      <w:tr w:rsidR="00886C52" w:rsidRPr="006A4C03" w14:paraId="4990A304" w14:textId="77777777" w:rsidTr="00AE2E92">
        <w:trPr>
          <w:cantSplit/>
          <w:trHeight w:val="315"/>
        </w:trPr>
        <w:tc>
          <w:tcPr>
            <w:tcW w:w="629" w:type="dxa"/>
            <w:tcBorders>
              <w:left w:val="nil"/>
            </w:tcBorders>
            <w:vAlign w:val="center"/>
          </w:tcPr>
          <w:p w14:paraId="5A3E32E4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</w:p>
        </w:tc>
        <w:tc>
          <w:tcPr>
            <w:tcW w:w="630" w:type="dxa"/>
            <w:tcBorders>
              <w:left w:val="nil"/>
            </w:tcBorders>
            <w:vAlign w:val="center"/>
          </w:tcPr>
          <w:p w14:paraId="1F334B4B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1</w:t>
            </w:r>
          </w:p>
        </w:tc>
        <w:tc>
          <w:tcPr>
            <w:tcW w:w="630" w:type="dxa"/>
            <w:tcBorders>
              <w:left w:val="nil"/>
            </w:tcBorders>
            <w:vAlign w:val="center"/>
          </w:tcPr>
          <w:p w14:paraId="0DDC41DC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1</w:t>
            </w:r>
          </w:p>
        </w:tc>
        <w:tc>
          <w:tcPr>
            <w:tcW w:w="630" w:type="dxa"/>
            <w:tcBorders>
              <w:left w:val="nil"/>
            </w:tcBorders>
            <w:vAlign w:val="center"/>
          </w:tcPr>
          <w:p w14:paraId="55D73E95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tcBorders>
              <w:left w:val="nil"/>
            </w:tcBorders>
            <w:vAlign w:val="center"/>
          </w:tcPr>
          <w:p w14:paraId="3D88B3AB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szCs w:val="21"/>
              </w:rPr>
              <w:t>0</w:t>
            </w:r>
          </w:p>
        </w:tc>
        <w:tc>
          <w:tcPr>
            <w:tcW w:w="630" w:type="dxa"/>
            <w:tcBorders>
              <w:left w:val="nil"/>
            </w:tcBorders>
            <w:vAlign w:val="center"/>
          </w:tcPr>
          <w:p w14:paraId="40618348" w14:textId="77777777" w:rsidR="00886C52" w:rsidRPr="006A4C03" w:rsidRDefault="00886C52" w:rsidP="00AE2E92">
            <w:pPr>
              <w:ind w:left="72"/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29" w:type="dxa"/>
            <w:tcBorders>
              <w:left w:val="nil"/>
            </w:tcBorders>
            <w:vAlign w:val="center"/>
          </w:tcPr>
          <w:p w14:paraId="77F64B07" w14:textId="77777777" w:rsidR="00886C52" w:rsidRPr="006A4C03" w:rsidRDefault="00886C52" w:rsidP="00AE2E92">
            <w:pPr>
              <w:ind w:left="72"/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tcBorders>
              <w:right w:val="nil"/>
            </w:tcBorders>
            <w:vAlign w:val="center"/>
          </w:tcPr>
          <w:p w14:paraId="3EA93EA2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tcBorders>
              <w:right w:val="nil"/>
            </w:tcBorders>
            <w:vAlign w:val="center"/>
          </w:tcPr>
          <w:p w14:paraId="7DD4A6B0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vMerge/>
            <w:tcBorders>
              <w:right w:val="nil"/>
            </w:tcBorders>
            <w:vAlign w:val="center"/>
          </w:tcPr>
          <w:p w14:paraId="620BA5F9" w14:textId="77777777" w:rsidR="00886C52" w:rsidRPr="006A4C03" w:rsidRDefault="00886C52" w:rsidP="00AE2E92">
            <w:pPr>
              <w:ind w:leftChars="34" w:left="71"/>
              <w:jc w:val="center"/>
              <w:rPr>
                <w:szCs w:val="21"/>
              </w:rPr>
            </w:pPr>
          </w:p>
        </w:tc>
        <w:tc>
          <w:tcPr>
            <w:tcW w:w="630" w:type="dxa"/>
            <w:vMerge/>
            <w:tcBorders>
              <w:left w:val="nil"/>
              <w:right w:val="nil"/>
            </w:tcBorders>
            <w:vAlign w:val="center"/>
          </w:tcPr>
          <w:p w14:paraId="73EB1AFE" w14:textId="77777777" w:rsidR="00886C52" w:rsidRPr="006A4C03" w:rsidRDefault="00886C52" w:rsidP="00AE2E92">
            <w:pPr>
              <w:ind w:leftChars="34" w:left="71"/>
              <w:jc w:val="center"/>
              <w:rPr>
                <w:szCs w:val="21"/>
              </w:rPr>
            </w:pPr>
          </w:p>
        </w:tc>
        <w:tc>
          <w:tcPr>
            <w:tcW w:w="630" w:type="dxa"/>
            <w:vMerge/>
            <w:tcBorders>
              <w:left w:val="nil"/>
              <w:right w:val="nil"/>
            </w:tcBorders>
            <w:vAlign w:val="center"/>
          </w:tcPr>
          <w:p w14:paraId="1D7784CD" w14:textId="77777777" w:rsidR="00886C52" w:rsidRPr="006A4C03" w:rsidRDefault="00886C52" w:rsidP="00AE2E92">
            <w:pPr>
              <w:ind w:leftChars="34" w:left="71"/>
              <w:jc w:val="center"/>
              <w:rPr>
                <w:szCs w:val="21"/>
              </w:rPr>
            </w:pPr>
          </w:p>
        </w:tc>
        <w:tc>
          <w:tcPr>
            <w:tcW w:w="630" w:type="dxa"/>
            <w:vMerge/>
            <w:tcBorders>
              <w:left w:val="nil"/>
              <w:right w:val="nil"/>
            </w:tcBorders>
            <w:vAlign w:val="center"/>
          </w:tcPr>
          <w:p w14:paraId="0D2E7023" w14:textId="77777777" w:rsidR="00886C52" w:rsidRPr="006A4C03" w:rsidRDefault="00886C52" w:rsidP="00AE2E92">
            <w:pPr>
              <w:ind w:leftChars="34" w:left="71"/>
              <w:jc w:val="center"/>
              <w:rPr>
                <w:szCs w:val="21"/>
              </w:rPr>
            </w:pPr>
          </w:p>
        </w:tc>
      </w:tr>
      <w:tr w:rsidR="00886C52" w:rsidRPr="006A4C03" w14:paraId="66967A2F" w14:textId="77777777" w:rsidTr="00AE2E92">
        <w:trPr>
          <w:cantSplit/>
          <w:trHeight w:val="315"/>
        </w:trPr>
        <w:tc>
          <w:tcPr>
            <w:tcW w:w="629" w:type="dxa"/>
            <w:tcBorders>
              <w:left w:val="nil"/>
              <w:bottom w:val="single" w:sz="8" w:space="0" w:color="auto"/>
            </w:tcBorders>
            <w:vAlign w:val="center"/>
          </w:tcPr>
          <w:p w14:paraId="4CCAA20D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</w:p>
        </w:tc>
        <w:tc>
          <w:tcPr>
            <w:tcW w:w="630" w:type="dxa"/>
            <w:tcBorders>
              <w:left w:val="nil"/>
              <w:bottom w:val="single" w:sz="8" w:space="0" w:color="auto"/>
            </w:tcBorders>
            <w:vAlign w:val="center"/>
          </w:tcPr>
          <w:p w14:paraId="14B79F26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szCs w:val="21"/>
              </w:rPr>
              <w:t>1</w:t>
            </w:r>
          </w:p>
        </w:tc>
        <w:tc>
          <w:tcPr>
            <w:tcW w:w="630" w:type="dxa"/>
            <w:tcBorders>
              <w:left w:val="nil"/>
              <w:bottom w:val="single" w:sz="8" w:space="0" w:color="auto"/>
            </w:tcBorders>
            <w:vAlign w:val="center"/>
          </w:tcPr>
          <w:p w14:paraId="636120C9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szCs w:val="21"/>
              </w:rPr>
              <w:t>1</w:t>
            </w:r>
          </w:p>
        </w:tc>
        <w:tc>
          <w:tcPr>
            <w:tcW w:w="630" w:type="dxa"/>
            <w:tcBorders>
              <w:left w:val="nil"/>
              <w:bottom w:val="single" w:sz="8" w:space="0" w:color="auto"/>
            </w:tcBorders>
            <w:vAlign w:val="center"/>
          </w:tcPr>
          <w:p w14:paraId="2033B0C3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1</w:t>
            </w:r>
          </w:p>
        </w:tc>
        <w:tc>
          <w:tcPr>
            <w:tcW w:w="630" w:type="dxa"/>
            <w:tcBorders>
              <w:left w:val="nil"/>
              <w:bottom w:val="single" w:sz="8" w:space="0" w:color="auto"/>
            </w:tcBorders>
            <w:vAlign w:val="center"/>
          </w:tcPr>
          <w:p w14:paraId="7A10F856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1</w:t>
            </w:r>
          </w:p>
        </w:tc>
        <w:tc>
          <w:tcPr>
            <w:tcW w:w="630" w:type="dxa"/>
            <w:tcBorders>
              <w:left w:val="nil"/>
              <w:bottom w:val="single" w:sz="8" w:space="0" w:color="auto"/>
            </w:tcBorders>
            <w:vAlign w:val="center"/>
          </w:tcPr>
          <w:p w14:paraId="7813F0BA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29" w:type="dxa"/>
            <w:tcBorders>
              <w:left w:val="nil"/>
              <w:bottom w:val="single" w:sz="8" w:space="0" w:color="auto"/>
            </w:tcBorders>
            <w:vAlign w:val="center"/>
          </w:tcPr>
          <w:p w14:paraId="30070895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tcBorders>
              <w:bottom w:val="single" w:sz="8" w:space="0" w:color="auto"/>
              <w:right w:val="nil"/>
            </w:tcBorders>
            <w:vAlign w:val="center"/>
          </w:tcPr>
          <w:p w14:paraId="18E0FD18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tcBorders>
              <w:bottom w:val="single" w:sz="8" w:space="0" w:color="auto"/>
              <w:right w:val="nil"/>
            </w:tcBorders>
            <w:vAlign w:val="center"/>
          </w:tcPr>
          <w:p w14:paraId="0A5A47B5" w14:textId="77777777" w:rsidR="00886C52" w:rsidRPr="006A4C03" w:rsidRDefault="00886C52" w:rsidP="00AE2E92">
            <w:pPr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×</w:t>
            </w:r>
          </w:p>
        </w:tc>
        <w:tc>
          <w:tcPr>
            <w:tcW w:w="630" w:type="dxa"/>
            <w:tcBorders>
              <w:bottom w:val="single" w:sz="8" w:space="0" w:color="auto"/>
              <w:right w:val="nil"/>
            </w:tcBorders>
            <w:vAlign w:val="center"/>
          </w:tcPr>
          <w:p w14:paraId="447D90E4" w14:textId="77777777" w:rsidR="00886C52" w:rsidRPr="006A4C03" w:rsidRDefault="00886C52" w:rsidP="00AE2E92">
            <w:pPr>
              <w:ind w:leftChars="34" w:left="71"/>
              <w:jc w:val="center"/>
              <w:rPr>
                <w:szCs w:val="21"/>
              </w:rPr>
            </w:pPr>
          </w:p>
        </w:tc>
        <w:tc>
          <w:tcPr>
            <w:tcW w:w="630" w:type="dxa"/>
            <w:tcBorders>
              <w:left w:val="nil"/>
              <w:bottom w:val="single" w:sz="8" w:space="0" w:color="auto"/>
              <w:right w:val="nil"/>
            </w:tcBorders>
            <w:vAlign w:val="center"/>
          </w:tcPr>
          <w:p w14:paraId="202C6621" w14:textId="77777777" w:rsidR="00886C52" w:rsidRPr="006A4C03" w:rsidRDefault="00886C52" w:rsidP="00AE2E92">
            <w:pPr>
              <w:ind w:leftChars="34" w:left="71"/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计</w:t>
            </w:r>
          </w:p>
        </w:tc>
        <w:tc>
          <w:tcPr>
            <w:tcW w:w="630" w:type="dxa"/>
            <w:tcBorders>
              <w:left w:val="nil"/>
              <w:bottom w:val="single" w:sz="8" w:space="0" w:color="auto"/>
              <w:right w:val="nil"/>
            </w:tcBorders>
            <w:vAlign w:val="center"/>
          </w:tcPr>
          <w:p w14:paraId="6256B7A9" w14:textId="77777777" w:rsidR="00886C52" w:rsidRPr="006A4C03" w:rsidRDefault="00886C52" w:rsidP="00AE2E92">
            <w:pPr>
              <w:ind w:leftChars="34" w:left="71"/>
              <w:jc w:val="center"/>
              <w:rPr>
                <w:szCs w:val="21"/>
              </w:rPr>
            </w:pPr>
            <w:r w:rsidRPr="006A4C03">
              <w:rPr>
                <w:rFonts w:hint="eastAsia"/>
                <w:szCs w:val="21"/>
              </w:rPr>
              <w:t>数</w:t>
            </w:r>
          </w:p>
        </w:tc>
        <w:tc>
          <w:tcPr>
            <w:tcW w:w="630" w:type="dxa"/>
            <w:tcBorders>
              <w:left w:val="nil"/>
              <w:bottom w:val="single" w:sz="8" w:space="0" w:color="auto"/>
              <w:right w:val="nil"/>
            </w:tcBorders>
            <w:vAlign w:val="center"/>
          </w:tcPr>
          <w:p w14:paraId="33D0A6A9" w14:textId="77777777" w:rsidR="00886C52" w:rsidRPr="006A4C03" w:rsidRDefault="00886C52" w:rsidP="00AE2E92">
            <w:pPr>
              <w:ind w:leftChars="34" w:left="71"/>
              <w:jc w:val="center"/>
              <w:rPr>
                <w:szCs w:val="21"/>
              </w:rPr>
            </w:pPr>
          </w:p>
        </w:tc>
      </w:tr>
    </w:tbl>
    <w:p w14:paraId="35DA4048" w14:textId="77777777" w:rsidR="00886C52" w:rsidRPr="00B53F9C" w:rsidRDefault="00886C52" w:rsidP="00886C52">
      <w:pPr>
        <w:ind w:firstLineChars="500" w:firstLine="105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                               </w:t>
      </w:r>
    </w:p>
    <w:p w14:paraId="10E0D084" w14:textId="77777777" w:rsidR="00886C52" w:rsidRPr="00886012" w:rsidRDefault="00886C52" w:rsidP="00886C52">
      <w:pPr>
        <w:jc w:val="center"/>
        <w:rPr>
          <w:rFonts w:ascii="宋体" w:hAnsi="宋体" w:hint="eastAsia"/>
        </w:rPr>
      </w:pPr>
    </w:p>
    <w:p w14:paraId="1BAC20F0" w14:textId="77777777" w:rsidR="00886C52" w:rsidRDefault="00886C52" w:rsidP="00886C52"/>
    <w:p w14:paraId="35784784" w14:textId="77777777" w:rsidR="00886C52" w:rsidRDefault="00886C52" w:rsidP="00886C52">
      <w:r>
        <w:br w:type="page"/>
      </w:r>
      <w:r>
        <w:rPr>
          <w:rFonts w:hint="eastAsia"/>
        </w:rPr>
        <w:lastRenderedPageBreak/>
        <w:t>答案：</w:t>
      </w:r>
    </w:p>
    <w:p w14:paraId="625C72DC" w14:textId="77777777" w:rsidR="00886C52" w:rsidRPr="001B6B58" w:rsidRDefault="00886C52" w:rsidP="00886C52">
      <w:pPr>
        <w:rPr>
          <w:rFonts w:ascii="黑体" w:eastAsia="黑体"/>
        </w:rPr>
      </w:pPr>
      <w:r>
        <w:rPr>
          <w:rFonts w:ascii="黑体" w:eastAsia="黑体" w:hint="eastAsia"/>
        </w:rPr>
        <w:t>一</w:t>
      </w:r>
      <w:r w:rsidRPr="001B6B58">
        <w:rPr>
          <w:rFonts w:ascii="黑体" w:eastAsia="黑体" w:hint="eastAsia"/>
        </w:rPr>
        <w:t>、</w:t>
      </w:r>
      <w:r>
        <w:rPr>
          <w:rFonts w:ascii="黑体" w:eastAsia="黑体" w:hint="eastAsia"/>
        </w:rPr>
        <w:t>填空</w:t>
      </w:r>
      <w:r w:rsidRPr="001B6B58">
        <w:rPr>
          <w:rFonts w:ascii="黑体" w:eastAsia="黑体" w:hint="eastAsia"/>
        </w:rPr>
        <w:t>题（</w:t>
      </w:r>
      <w:r>
        <w:rPr>
          <w:rFonts w:ascii="黑体" w:eastAsia="黑体" w:hint="eastAsia"/>
        </w:rPr>
        <w:t>本大题共7小题，</w:t>
      </w:r>
      <w:r w:rsidRPr="001B6B58">
        <w:rPr>
          <w:rFonts w:ascii="黑体" w:eastAsia="黑体" w:hint="eastAsia"/>
        </w:rPr>
        <w:t>每</w:t>
      </w:r>
      <w:r>
        <w:rPr>
          <w:rFonts w:ascii="黑体" w:eastAsia="黑体" w:hint="eastAsia"/>
        </w:rPr>
        <w:t>空格1</w:t>
      </w:r>
      <w:r w:rsidRPr="001B6B58">
        <w:rPr>
          <w:rFonts w:ascii="黑体" w:eastAsia="黑体" w:hint="eastAsia"/>
        </w:rPr>
        <w:t>分，共</w:t>
      </w:r>
      <w:r>
        <w:rPr>
          <w:rFonts w:ascii="黑体" w:eastAsia="黑体" w:hint="eastAsia"/>
        </w:rPr>
        <w:t>1</w:t>
      </w:r>
      <w:r w:rsidRPr="001B6B58">
        <w:rPr>
          <w:rFonts w:ascii="黑体" w:eastAsia="黑体" w:hint="eastAsia"/>
        </w:rPr>
        <w:t>0分）</w:t>
      </w:r>
    </w:p>
    <w:p w14:paraId="0FAF4EF2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．</w:t>
      </w:r>
      <w:r w:rsidRPr="001C4D1B">
        <w:rPr>
          <w:rFonts w:ascii="宋体" w:hAnsi="宋体" w:hint="eastAsia"/>
          <w:sz w:val="24"/>
        </w:rPr>
        <w:t>1.100111.11；27.C；00111001.01110101。</w:t>
      </w:r>
      <w:r>
        <w:rPr>
          <w:rFonts w:ascii="宋体" w:hAnsi="宋体" w:hint="eastAsia"/>
          <w:sz w:val="24"/>
        </w:rPr>
        <w:t xml:space="preserve">  </w:t>
      </w:r>
      <w:r>
        <w:rPr>
          <w:rFonts w:hint="eastAsia"/>
          <w:szCs w:val="21"/>
        </w:rPr>
        <w:t>2</w:t>
      </w:r>
      <w:r w:rsidRPr="00986800">
        <w:rPr>
          <w:szCs w:val="21"/>
        </w:rPr>
        <w:t>．</w:t>
      </w:r>
      <w:r>
        <w:rPr>
          <w:rFonts w:hint="eastAsia"/>
          <w:szCs w:val="21"/>
        </w:rPr>
        <w:t>真值表</w:t>
      </w:r>
      <w:r>
        <w:rPr>
          <w:rFonts w:hint="eastAsia"/>
          <w:szCs w:val="21"/>
        </w:rPr>
        <w:t xml:space="preserve">     3</w:t>
      </w:r>
      <w:r w:rsidRPr="00986800">
        <w:rPr>
          <w:szCs w:val="21"/>
        </w:rPr>
        <w:t>．</w:t>
      </w:r>
      <w:r w:rsidRPr="001C4D1B">
        <w:rPr>
          <w:rFonts w:ascii="宋体" w:hAnsi="宋体" w:hint="eastAsia"/>
          <w:sz w:val="24"/>
        </w:rPr>
        <w:t>1)</w:t>
      </w:r>
      <w:r w:rsidRPr="001C4D1B">
        <w:rPr>
          <w:rFonts w:ascii="宋体" w:hAnsi="宋体"/>
          <w:position w:val="-6"/>
          <w:sz w:val="24"/>
        </w:rPr>
        <w:object w:dxaOrig="1060" w:dyaOrig="340" w14:anchorId="2A151358">
          <v:shape id="_x0000_i1074" type="#_x0000_t75" style="width:53.25pt;height:16.9pt" o:ole="">
            <v:imagedata r:id="rId134" o:title=""/>
          </v:shape>
          <o:OLEObject Type="Embed" ProgID="Equation.DSMT4" ShapeID="_x0000_i1074" DrawAspect="Content" ObjectID="_1796590686" r:id="rId135"/>
        </w:object>
      </w:r>
      <w:r w:rsidRPr="001C4D1B">
        <w:rPr>
          <w:rFonts w:ascii="宋体" w:hAnsi="宋体" w:hint="eastAsia"/>
          <w:sz w:val="24"/>
        </w:rPr>
        <w:t>；2</w:t>
      </w:r>
      <w:r w:rsidRPr="001C4D1B">
        <w:rPr>
          <w:rFonts w:ascii="宋体" w:hAnsi="宋体"/>
          <w:position w:val="-4"/>
          <w:sz w:val="24"/>
        </w:rPr>
        <w:object w:dxaOrig="420" w:dyaOrig="260" w14:anchorId="0593D3D0">
          <v:shape id="_x0000_i1075" type="#_x0000_t75" style="width:21.4pt;height:13.15pt" o:ole="">
            <v:imagedata r:id="rId136" o:title=""/>
          </v:shape>
          <o:OLEObject Type="Embed" ProgID="Equation.DSMT4" ShapeID="_x0000_i1075" DrawAspect="Content" ObjectID="_1796590687" r:id="rId137"/>
        </w:object>
      </w:r>
      <w:r>
        <w:rPr>
          <w:rFonts w:ascii="宋体" w:hAnsi="宋体" w:hint="eastAsia"/>
          <w:sz w:val="24"/>
        </w:rPr>
        <w:t xml:space="preserve">      </w:t>
      </w:r>
      <w:r>
        <w:rPr>
          <w:rFonts w:hint="eastAsia"/>
          <w:szCs w:val="21"/>
        </w:rPr>
        <w:t>4</w:t>
      </w:r>
      <w:r w:rsidRPr="00986800">
        <w:rPr>
          <w:szCs w:val="21"/>
        </w:rPr>
        <w:t>．</w:t>
      </w:r>
      <w:r w:rsidRPr="00986800">
        <w:rPr>
          <w:szCs w:val="21"/>
        </w:rPr>
        <w:t xml:space="preserve"> </w:t>
      </w:r>
      <w:r>
        <w:rPr>
          <w:rFonts w:hint="eastAsia"/>
          <w:szCs w:val="21"/>
        </w:rPr>
        <w:t>转换速度</w:t>
      </w:r>
      <w:r>
        <w:rPr>
          <w:rFonts w:hint="eastAsia"/>
          <w:szCs w:val="21"/>
        </w:rPr>
        <w:t xml:space="preserve">   5</w:t>
      </w:r>
      <w:r w:rsidRPr="00986800">
        <w:rPr>
          <w:szCs w:val="21"/>
        </w:rPr>
        <w:t>．</w:t>
      </w:r>
      <w:r w:rsidRPr="001C4D1B">
        <w:rPr>
          <w:rFonts w:ascii="宋体" w:hAnsi="宋体"/>
          <w:position w:val="-10"/>
          <w:sz w:val="24"/>
        </w:rPr>
        <w:object w:dxaOrig="1540" w:dyaOrig="460" w14:anchorId="133198EC">
          <v:shape id="_x0000_i1076" type="#_x0000_t75" style="width:76.9pt;height:23.25pt" o:ole="">
            <v:imagedata r:id="rId138" o:title=""/>
          </v:shape>
          <o:OLEObject Type="Embed" ProgID="Equation.DSMT4" ShapeID="_x0000_i1076" DrawAspect="Content" ObjectID="_1796590688" r:id="rId139"/>
        </w:object>
      </w:r>
      <w:r>
        <w:rPr>
          <w:rFonts w:ascii="宋体" w:hAnsi="宋体" w:hint="eastAsia"/>
          <w:sz w:val="24"/>
        </w:rPr>
        <w:t xml:space="preserve">   </w:t>
      </w:r>
      <w:r>
        <w:rPr>
          <w:rFonts w:hint="eastAsia"/>
        </w:rPr>
        <w:t>6</w:t>
      </w:r>
      <w:r w:rsidRPr="006D12BA">
        <w:t>．</w:t>
      </w:r>
      <w:r w:rsidRPr="001C4D1B">
        <w:rPr>
          <w:rFonts w:ascii="宋体" w:hAnsi="宋体" w:hint="eastAsia"/>
          <w:sz w:val="24"/>
        </w:rPr>
        <w:t>阴；a=b=c=d=e=f=</w:t>
      </w:r>
      <w:proofErr w:type="gramStart"/>
      <w:r w:rsidRPr="001C4D1B">
        <w:rPr>
          <w:rFonts w:ascii="宋体" w:hAnsi="宋体" w:hint="eastAsia"/>
          <w:sz w:val="24"/>
        </w:rPr>
        <w:t>1,g</w:t>
      </w:r>
      <w:proofErr w:type="gramEnd"/>
      <w:r w:rsidRPr="001C4D1B">
        <w:rPr>
          <w:rFonts w:ascii="宋体" w:hAnsi="宋体" w:hint="eastAsia"/>
          <w:sz w:val="24"/>
        </w:rPr>
        <w:t>=0</w:t>
      </w:r>
    </w:p>
    <w:p w14:paraId="53745867" w14:textId="77777777" w:rsidR="00886C52" w:rsidRPr="00812CE0" w:rsidRDefault="00886C52" w:rsidP="00886C52"/>
    <w:p w14:paraId="317053FE" w14:textId="77777777" w:rsidR="00886C52" w:rsidRPr="001B6B58" w:rsidRDefault="00886C52" w:rsidP="00886C52">
      <w:pPr>
        <w:rPr>
          <w:rFonts w:ascii="黑体" w:eastAsia="黑体"/>
        </w:rPr>
      </w:pPr>
      <w:r>
        <w:rPr>
          <w:rFonts w:ascii="黑体" w:eastAsia="黑体" w:hint="eastAsia"/>
        </w:rPr>
        <w:t>二</w:t>
      </w:r>
      <w:r w:rsidRPr="001B6B58">
        <w:rPr>
          <w:rFonts w:ascii="黑体" w:eastAsia="黑体" w:hint="eastAsia"/>
        </w:rPr>
        <w:t>、选择题（</w:t>
      </w:r>
      <w:r>
        <w:rPr>
          <w:rFonts w:ascii="黑体" w:eastAsia="黑体" w:hint="eastAsia"/>
        </w:rPr>
        <w:t>本大题共10小题，</w:t>
      </w:r>
      <w:r w:rsidRPr="001B6B58">
        <w:rPr>
          <w:rFonts w:ascii="黑体" w:eastAsia="黑体" w:hint="eastAsia"/>
        </w:rPr>
        <w:t>每小题2分，共</w:t>
      </w:r>
      <w:r>
        <w:rPr>
          <w:rFonts w:ascii="黑体" w:eastAsia="黑体" w:hint="eastAsia"/>
        </w:rPr>
        <w:t>2</w:t>
      </w:r>
      <w:r w:rsidRPr="001B6B58">
        <w:rPr>
          <w:rFonts w:ascii="黑体" w:eastAsia="黑体" w:hint="eastAsia"/>
        </w:rPr>
        <w:t>0分）</w:t>
      </w:r>
    </w:p>
    <w:p w14:paraId="3D52F251" w14:textId="77777777" w:rsidR="00886C52" w:rsidRDefault="00886C52" w:rsidP="00886C52">
      <w:pPr>
        <w:rPr>
          <w:szCs w:val="21"/>
        </w:rPr>
      </w:pPr>
      <w:r w:rsidRPr="00011BDF">
        <w:t>1</w:t>
      </w:r>
      <w:r w:rsidRPr="00011BDF">
        <w:t>．</w:t>
      </w:r>
      <w:r>
        <w:rPr>
          <w:rFonts w:hint="eastAsia"/>
        </w:rPr>
        <w:t>C</w:t>
      </w:r>
      <w:r w:rsidRPr="00011BDF">
        <w:t xml:space="preserve">  </w:t>
      </w:r>
      <w:r>
        <w:rPr>
          <w:rFonts w:hint="eastAsia"/>
        </w:rPr>
        <w:t xml:space="preserve"> </w:t>
      </w:r>
      <w:r w:rsidRPr="00011BDF">
        <w:t xml:space="preserve"> </w:t>
      </w:r>
      <w:r w:rsidRPr="00011BDF">
        <w:rPr>
          <w:szCs w:val="21"/>
        </w:rPr>
        <w:t>2</w:t>
      </w:r>
      <w:r w:rsidRPr="00011BDF">
        <w:rPr>
          <w:szCs w:val="21"/>
        </w:rPr>
        <w:t>．</w:t>
      </w:r>
      <w:r>
        <w:rPr>
          <w:rFonts w:hint="eastAsia"/>
          <w:szCs w:val="21"/>
        </w:rPr>
        <w:t>A</w:t>
      </w:r>
      <w:r w:rsidRPr="00011BDF">
        <w:t xml:space="preserve">  </w:t>
      </w:r>
      <w:r>
        <w:rPr>
          <w:rFonts w:hint="eastAsia"/>
        </w:rPr>
        <w:t xml:space="preserve"> </w:t>
      </w:r>
      <w:r w:rsidRPr="00011BDF">
        <w:t xml:space="preserve"> </w:t>
      </w:r>
      <w:r w:rsidRPr="00011BDF">
        <w:rPr>
          <w:szCs w:val="21"/>
        </w:rPr>
        <w:t>3</w:t>
      </w:r>
      <w:r w:rsidRPr="00011BDF">
        <w:rPr>
          <w:szCs w:val="21"/>
        </w:rPr>
        <w:t>．</w:t>
      </w:r>
      <w:r>
        <w:rPr>
          <w:rFonts w:hint="eastAsia"/>
          <w:szCs w:val="21"/>
        </w:rPr>
        <w:t>C</w:t>
      </w:r>
      <w:r w:rsidRPr="00011BDF">
        <w:rPr>
          <w:szCs w:val="21"/>
        </w:rPr>
        <w:t xml:space="preserve"> </w:t>
      </w:r>
      <w:r w:rsidRPr="00011BDF">
        <w:t xml:space="preserve">  </w:t>
      </w:r>
      <w:r>
        <w:rPr>
          <w:rFonts w:hint="eastAsia"/>
        </w:rPr>
        <w:t xml:space="preserve"> </w:t>
      </w:r>
      <w:r w:rsidRPr="00011BDF">
        <w:rPr>
          <w:szCs w:val="21"/>
        </w:rPr>
        <w:t>4</w:t>
      </w:r>
      <w:r w:rsidRPr="00011BDF">
        <w:rPr>
          <w:szCs w:val="21"/>
        </w:rPr>
        <w:t>．</w:t>
      </w:r>
      <w:r>
        <w:rPr>
          <w:rFonts w:hint="eastAsia"/>
          <w:szCs w:val="21"/>
        </w:rPr>
        <w:t>B</w:t>
      </w:r>
      <w:r w:rsidRPr="00011BDF">
        <w:t xml:space="preserve"> </w:t>
      </w:r>
      <w:r>
        <w:rPr>
          <w:rFonts w:hint="eastAsia"/>
        </w:rPr>
        <w:t xml:space="preserve"> </w:t>
      </w:r>
      <w:r w:rsidRPr="00011BDF">
        <w:t xml:space="preserve"> </w:t>
      </w:r>
      <w:r w:rsidRPr="00011BDF">
        <w:rPr>
          <w:rFonts w:eastAsia="黑体"/>
          <w:szCs w:val="21"/>
        </w:rPr>
        <w:t>5</w:t>
      </w:r>
      <w:r w:rsidRPr="00011BDF">
        <w:rPr>
          <w:rFonts w:eastAsia="黑体"/>
          <w:szCs w:val="21"/>
        </w:rPr>
        <w:t>．</w:t>
      </w:r>
      <w:r w:rsidRPr="00011BDF">
        <w:rPr>
          <w:rFonts w:eastAsia="黑体"/>
          <w:szCs w:val="21"/>
        </w:rPr>
        <w:t>A</w:t>
      </w:r>
      <w:r w:rsidRPr="00011BDF">
        <w:rPr>
          <w:szCs w:val="21"/>
        </w:rPr>
        <w:t xml:space="preserve"> </w:t>
      </w:r>
      <w:r>
        <w:rPr>
          <w:rFonts w:hint="eastAsia"/>
          <w:szCs w:val="21"/>
        </w:rPr>
        <w:t xml:space="preserve">   </w:t>
      </w:r>
      <w:r w:rsidRPr="00011BDF">
        <w:t>6</w:t>
      </w:r>
      <w:r w:rsidRPr="00011BDF">
        <w:t>．</w:t>
      </w:r>
      <w:r>
        <w:rPr>
          <w:rFonts w:hint="eastAsia"/>
        </w:rPr>
        <w:t>C</w:t>
      </w:r>
      <w:r w:rsidRPr="00011BDF">
        <w:t xml:space="preserve">  </w:t>
      </w:r>
      <w:r>
        <w:rPr>
          <w:rFonts w:hint="eastAsia"/>
        </w:rPr>
        <w:t xml:space="preserve"> </w:t>
      </w:r>
      <w:r w:rsidRPr="00011BDF">
        <w:rPr>
          <w:szCs w:val="21"/>
        </w:rPr>
        <w:t>7</w:t>
      </w:r>
      <w:r w:rsidRPr="00011BDF">
        <w:rPr>
          <w:szCs w:val="21"/>
        </w:rPr>
        <w:t>．</w:t>
      </w:r>
      <w:r>
        <w:rPr>
          <w:rFonts w:hint="eastAsia"/>
          <w:szCs w:val="21"/>
        </w:rPr>
        <w:t xml:space="preserve">B </w:t>
      </w:r>
      <w:r w:rsidRPr="00011BDF">
        <w:rPr>
          <w:szCs w:val="21"/>
        </w:rPr>
        <w:t xml:space="preserve"> </w:t>
      </w:r>
      <w:r>
        <w:rPr>
          <w:rFonts w:hint="eastAsia"/>
          <w:szCs w:val="21"/>
        </w:rPr>
        <w:t xml:space="preserve"> </w:t>
      </w:r>
      <w:r w:rsidRPr="00011BDF">
        <w:rPr>
          <w:rFonts w:eastAsia="黑体"/>
          <w:szCs w:val="21"/>
        </w:rPr>
        <w:t>8</w:t>
      </w:r>
      <w:r w:rsidRPr="00011BDF">
        <w:rPr>
          <w:rFonts w:eastAsia="黑体"/>
          <w:szCs w:val="21"/>
        </w:rPr>
        <w:t>．</w:t>
      </w:r>
      <w:r>
        <w:rPr>
          <w:rFonts w:eastAsia="黑体" w:hint="eastAsia"/>
          <w:szCs w:val="21"/>
        </w:rPr>
        <w:t>A</w:t>
      </w:r>
      <w:r w:rsidRPr="00011BDF">
        <w:t xml:space="preserve"> </w:t>
      </w:r>
      <w:r>
        <w:rPr>
          <w:rFonts w:hint="eastAsia"/>
        </w:rPr>
        <w:t xml:space="preserve">  </w:t>
      </w:r>
      <w:r w:rsidRPr="00011BDF">
        <w:rPr>
          <w:szCs w:val="21"/>
        </w:rPr>
        <w:t>9</w:t>
      </w:r>
      <w:r w:rsidRPr="00011BDF">
        <w:rPr>
          <w:szCs w:val="21"/>
        </w:rPr>
        <w:t>．</w:t>
      </w:r>
      <w:r>
        <w:rPr>
          <w:rFonts w:hint="eastAsia"/>
          <w:szCs w:val="21"/>
        </w:rPr>
        <w:t>B</w:t>
      </w:r>
      <w:r w:rsidRPr="00011BDF">
        <w:rPr>
          <w:szCs w:val="21"/>
        </w:rPr>
        <w:t xml:space="preserve"> </w:t>
      </w:r>
      <w:r>
        <w:rPr>
          <w:rFonts w:hint="eastAsia"/>
          <w:szCs w:val="21"/>
        </w:rPr>
        <w:t xml:space="preserve">   1</w:t>
      </w:r>
      <w:r w:rsidRPr="00011BDF">
        <w:rPr>
          <w:szCs w:val="21"/>
        </w:rPr>
        <w:t>0</w:t>
      </w:r>
      <w:r w:rsidRPr="00011BDF">
        <w:rPr>
          <w:szCs w:val="21"/>
        </w:rPr>
        <w:t>．</w:t>
      </w:r>
      <w:r>
        <w:rPr>
          <w:rFonts w:hint="eastAsia"/>
          <w:szCs w:val="21"/>
        </w:rPr>
        <w:t>A</w:t>
      </w:r>
      <w:r w:rsidRPr="00011BDF">
        <w:rPr>
          <w:szCs w:val="21"/>
        </w:rPr>
        <w:t xml:space="preserve">  </w:t>
      </w:r>
    </w:p>
    <w:p w14:paraId="3226EC5C" w14:textId="77777777" w:rsidR="00886C52" w:rsidRPr="00011BDF" w:rsidRDefault="00886C52" w:rsidP="00886C52">
      <w:pPr>
        <w:rPr>
          <w:szCs w:val="21"/>
        </w:rPr>
      </w:pPr>
    </w:p>
    <w:p w14:paraId="1A466495" w14:textId="77777777" w:rsidR="00886C52" w:rsidRDefault="00886C52" w:rsidP="00886C52">
      <w:pPr>
        <w:spacing w:line="360" w:lineRule="exact"/>
        <w:rPr>
          <w:rFonts w:eastAsia="黑体"/>
          <w:szCs w:val="21"/>
        </w:rPr>
      </w:pPr>
      <w:r>
        <w:rPr>
          <w:rFonts w:eastAsia="黑体" w:hint="eastAsia"/>
          <w:szCs w:val="21"/>
        </w:rPr>
        <w:t>三、分析题（</w:t>
      </w:r>
      <w:r>
        <w:rPr>
          <w:rFonts w:ascii="黑体" w:eastAsia="黑体" w:hint="eastAsia"/>
        </w:rPr>
        <w:t>本大题共7小题，</w:t>
      </w:r>
      <w:r>
        <w:rPr>
          <w:rFonts w:eastAsia="黑体" w:hint="eastAsia"/>
          <w:szCs w:val="21"/>
        </w:rPr>
        <w:t>共</w:t>
      </w:r>
      <w:r>
        <w:rPr>
          <w:rFonts w:eastAsia="黑体" w:hint="eastAsia"/>
          <w:szCs w:val="21"/>
        </w:rPr>
        <w:t>49</w:t>
      </w:r>
      <w:r>
        <w:rPr>
          <w:rFonts w:eastAsia="黑体" w:hint="eastAsia"/>
          <w:szCs w:val="21"/>
        </w:rPr>
        <w:t>分）</w:t>
      </w:r>
    </w:p>
    <w:p w14:paraId="198D75D5" w14:textId="77777777" w:rsidR="00886C52" w:rsidRDefault="00886C52" w:rsidP="00886C52">
      <w:pPr>
        <w:snapToGrid w:val="0"/>
        <w:ind w:right="73" w:firstLineChars="150" w:firstLine="315"/>
        <w:jc w:val="left"/>
        <w:rPr>
          <w:rFonts w:hAnsi="宋体" w:hint="eastAsia"/>
          <w:szCs w:val="21"/>
        </w:rPr>
      </w:pPr>
      <w:r>
        <w:rPr>
          <w:rFonts w:hint="eastAsia"/>
          <w:szCs w:val="21"/>
        </w:rPr>
        <w:t>1</w:t>
      </w:r>
      <w:r w:rsidRPr="00FF166B">
        <w:rPr>
          <w:rFonts w:hAnsi="宋体"/>
          <w:szCs w:val="21"/>
        </w:rPr>
        <w:t>．</w:t>
      </w:r>
      <w:r>
        <w:rPr>
          <w:rFonts w:hAnsi="宋体" w:hint="eastAsia"/>
          <w:szCs w:val="21"/>
        </w:rPr>
        <w:t>（</w:t>
      </w:r>
      <w:r>
        <w:rPr>
          <w:rFonts w:hAnsi="宋体" w:hint="eastAsia"/>
          <w:szCs w:val="21"/>
        </w:rPr>
        <w:t>1</w:t>
      </w:r>
      <w:r>
        <w:rPr>
          <w:rFonts w:hAnsi="宋体" w:hint="eastAsia"/>
          <w:szCs w:val="21"/>
        </w:rPr>
        <w:t>）</w:t>
      </w:r>
    </w:p>
    <w:p w14:paraId="62EE2DB7" w14:textId="5B99F3F7" w:rsidR="00886C52" w:rsidRDefault="00886C52" w:rsidP="00886C52">
      <w:pPr>
        <w:snapToGrid w:val="0"/>
        <w:ind w:right="73" w:firstLineChars="150" w:firstLine="315"/>
        <w:jc w:val="center"/>
        <w:rPr>
          <w:rFonts w:hAnsi="宋体" w:hint="eastAsia"/>
          <w:szCs w:val="21"/>
        </w:rPr>
      </w:pPr>
      <w:r w:rsidRPr="00631C34">
        <w:rPr>
          <w:rFonts w:hAnsi="宋体"/>
          <w:noProof/>
          <w:szCs w:val="21"/>
        </w:rPr>
        <w:drawing>
          <wp:inline distT="0" distB="0" distL="0" distR="0" wp14:anchorId="70C45EB6" wp14:editId="044EBC49">
            <wp:extent cx="3379470" cy="771525"/>
            <wp:effectExtent l="0" t="0" r="0" b="9525"/>
            <wp:docPr id="463" name="图片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47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Ansi="宋体" w:hint="eastAsia"/>
          <w:szCs w:val="21"/>
        </w:rPr>
        <w:t xml:space="preserve">    </w:t>
      </w:r>
      <w:r>
        <w:rPr>
          <w:rFonts w:hAnsi="宋体" w:hint="eastAsia"/>
          <w:szCs w:val="21"/>
        </w:rPr>
        <w:t>（</w:t>
      </w:r>
      <w:r>
        <w:rPr>
          <w:rFonts w:hAnsi="宋体" w:hint="eastAsia"/>
          <w:szCs w:val="21"/>
        </w:rPr>
        <w:t>3</w:t>
      </w:r>
      <w:r>
        <w:rPr>
          <w:rFonts w:hAnsi="宋体" w:hint="eastAsia"/>
          <w:szCs w:val="21"/>
        </w:rPr>
        <w:t>分）</w:t>
      </w:r>
    </w:p>
    <w:p w14:paraId="665CAE4E" w14:textId="77777777" w:rsidR="00886C52" w:rsidRDefault="00886C52" w:rsidP="00886C52">
      <w:pPr>
        <w:snapToGrid w:val="0"/>
        <w:ind w:right="73"/>
        <w:jc w:val="left"/>
        <w:rPr>
          <w:szCs w:val="21"/>
        </w:rPr>
      </w:pPr>
      <w:r>
        <w:rPr>
          <w:rFonts w:hAnsi="宋体" w:hint="eastAsia"/>
          <w:szCs w:val="21"/>
        </w:rPr>
        <w:t xml:space="preserve">   </w:t>
      </w:r>
      <w:r>
        <w:rPr>
          <w:rFonts w:hAnsi="宋体" w:hint="eastAsia"/>
          <w:szCs w:val="21"/>
        </w:rPr>
        <w:t>（</w:t>
      </w:r>
      <w:r>
        <w:rPr>
          <w:rFonts w:hAnsi="宋体" w:hint="eastAsia"/>
          <w:szCs w:val="21"/>
        </w:rPr>
        <w:t>2</w:t>
      </w:r>
      <w:r>
        <w:rPr>
          <w:rFonts w:hAnsi="宋体" w:hint="eastAsia"/>
          <w:szCs w:val="21"/>
        </w:rPr>
        <w:t>）</w:t>
      </w:r>
    </w:p>
    <w:p w14:paraId="0C97C499" w14:textId="77777777" w:rsidR="00886C52" w:rsidRDefault="00886C52" w:rsidP="00886C52">
      <w:pPr>
        <w:snapToGrid w:val="0"/>
        <w:ind w:left="420" w:hangingChars="200" w:hanging="420"/>
        <w:jc w:val="center"/>
        <w:outlineLvl w:val="1"/>
      </w:pPr>
      <w:r>
        <w:object w:dxaOrig="2743" w:dyaOrig="2652" w14:anchorId="3872692C">
          <v:shape id="_x0000_i1077" type="#_x0000_t75" style="width:136.9pt;height:132.75pt" o:ole="">
            <v:imagedata r:id="rId141" o:title=""/>
          </v:shape>
          <o:OLEObject Type="Embed" ProgID="Visio.Drawing.6" ShapeID="_x0000_i1077" DrawAspect="Content" ObjectID="_1796590689" r:id="rId142"/>
        </w:objec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p w14:paraId="355DE864" w14:textId="77777777" w:rsidR="00886C52" w:rsidRDefault="00886C52" w:rsidP="00886C52">
      <w:pPr>
        <w:snapToGrid w:val="0"/>
        <w:ind w:left="420" w:hangingChars="200" w:hanging="420"/>
        <w:jc w:val="center"/>
        <w:outlineLvl w:val="1"/>
        <w:rPr>
          <w:szCs w:val="21"/>
        </w:rPr>
      </w:pPr>
      <w:r w:rsidRPr="00AE4FDC">
        <w:rPr>
          <w:position w:val="-6"/>
          <w:szCs w:val="21"/>
        </w:rPr>
        <w:object w:dxaOrig="1380" w:dyaOrig="340" w14:anchorId="18399CF8">
          <v:shape id="_x0000_i1078" type="#_x0000_t75" style="width:69.4pt;height:16.9pt" o:ole="">
            <v:imagedata r:id="rId143" o:title=""/>
          </v:shape>
          <o:OLEObject Type="Embed" ProgID="Equation.3" ShapeID="_x0000_i1078" DrawAspect="Content" ObjectID="_1796590690" r:id="rId144"/>
        </w:objec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分）</w:t>
      </w:r>
    </w:p>
    <w:p w14:paraId="6EA910C1" w14:textId="77777777" w:rsidR="00886C52" w:rsidRDefault="00886C52" w:rsidP="00886C52">
      <w:pPr>
        <w:spacing w:line="360" w:lineRule="exact"/>
        <w:rPr>
          <w:szCs w:val="21"/>
        </w:rPr>
      </w:pPr>
      <w:r>
        <w:rPr>
          <w:rFonts w:ascii="宋体" w:hAnsi="宋体" w:hint="eastAsia"/>
          <w:szCs w:val="21"/>
        </w:rPr>
        <w:t>2．</w:t>
      </w:r>
      <w:r>
        <w:rPr>
          <w:rFonts w:hint="eastAsia"/>
          <w:szCs w:val="21"/>
        </w:rPr>
        <w:t>解：设</w:t>
      </w: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为三输入变量；</w:t>
      </w:r>
      <w:r>
        <w:rPr>
          <w:rFonts w:hint="eastAsia"/>
          <w:szCs w:val="21"/>
        </w:rPr>
        <w:t>F</w:t>
      </w:r>
      <w:r>
        <w:rPr>
          <w:rFonts w:hint="eastAsia"/>
          <w:szCs w:val="21"/>
        </w:rPr>
        <w:t>为输出函数，取值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表示输入统一，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表示输入不统一。则有真值表如下：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分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25"/>
        <w:gridCol w:w="555"/>
        <w:gridCol w:w="446"/>
        <w:gridCol w:w="850"/>
      </w:tblGrid>
      <w:tr w:rsidR="00886C52" w:rsidRPr="0033719F" w14:paraId="5219FEC3" w14:textId="77777777" w:rsidTr="00AE2E92">
        <w:trPr>
          <w:jc w:val="center"/>
        </w:trPr>
        <w:tc>
          <w:tcPr>
            <w:tcW w:w="525" w:type="dxa"/>
            <w:tcBorders>
              <w:right w:val="nil"/>
            </w:tcBorders>
          </w:tcPr>
          <w:p w14:paraId="66F4A071" w14:textId="77777777" w:rsidR="00886C52" w:rsidRPr="00A14E52" w:rsidRDefault="00886C52" w:rsidP="00AE2E92">
            <w:pPr>
              <w:spacing w:line="360" w:lineRule="exact"/>
              <w:jc w:val="center"/>
              <w:rPr>
                <w:i/>
                <w:sz w:val="18"/>
                <w:szCs w:val="18"/>
              </w:rPr>
            </w:pPr>
            <w:r w:rsidRPr="00A14E52">
              <w:rPr>
                <w:i/>
                <w:kern w:val="0"/>
                <w:sz w:val="18"/>
                <w:szCs w:val="18"/>
              </w:rPr>
              <w:t>A</w:t>
            </w:r>
          </w:p>
        </w:tc>
        <w:tc>
          <w:tcPr>
            <w:tcW w:w="555" w:type="dxa"/>
            <w:tcBorders>
              <w:left w:val="nil"/>
              <w:right w:val="nil"/>
            </w:tcBorders>
          </w:tcPr>
          <w:p w14:paraId="51BBF148" w14:textId="77777777" w:rsidR="00886C52" w:rsidRPr="00A14E52" w:rsidRDefault="00886C52" w:rsidP="00AE2E92">
            <w:pPr>
              <w:spacing w:line="360" w:lineRule="exact"/>
              <w:ind w:left="57"/>
              <w:rPr>
                <w:i/>
                <w:sz w:val="18"/>
                <w:szCs w:val="18"/>
              </w:rPr>
            </w:pPr>
            <w:r w:rsidRPr="00A14E52">
              <w:rPr>
                <w:i/>
                <w:kern w:val="0"/>
                <w:sz w:val="18"/>
                <w:szCs w:val="18"/>
              </w:rPr>
              <w:t>B</w:t>
            </w:r>
          </w:p>
        </w:tc>
        <w:tc>
          <w:tcPr>
            <w:tcW w:w="446" w:type="dxa"/>
            <w:tcBorders>
              <w:left w:val="nil"/>
            </w:tcBorders>
          </w:tcPr>
          <w:p w14:paraId="32243604" w14:textId="77777777" w:rsidR="00886C52" w:rsidRPr="00A14E52" w:rsidRDefault="00886C52" w:rsidP="00AE2E92">
            <w:pPr>
              <w:spacing w:line="360" w:lineRule="exact"/>
              <w:rPr>
                <w:i/>
                <w:sz w:val="18"/>
                <w:szCs w:val="18"/>
              </w:rPr>
            </w:pPr>
            <w:r w:rsidRPr="00A14E52">
              <w:rPr>
                <w:i/>
                <w:kern w:val="0"/>
                <w:sz w:val="18"/>
                <w:szCs w:val="18"/>
              </w:rPr>
              <w:t>C</w:t>
            </w:r>
          </w:p>
        </w:tc>
        <w:tc>
          <w:tcPr>
            <w:tcW w:w="850" w:type="dxa"/>
          </w:tcPr>
          <w:p w14:paraId="32390FA5" w14:textId="77777777" w:rsidR="00886C52" w:rsidRPr="00A14E52" w:rsidRDefault="00886C52" w:rsidP="00AE2E92"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</w:t>
            </w:r>
          </w:p>
        </w:tc>
      </w:tr>
      <w:tr w:rsidR="00886C52" w:rsidRPr="0033719F" w14:paraId="06570853" w14:textId="77777777" w:rsidTr="00AE2E92">
        <w:trPr>
          <w:jc w:val="center"/>
        </w:trPr>
        <w:tc>
          <w:tcPr>
            <w:tcW w:w="525" w:type="dxa"/>
            <w:tcBorders>
              <w:right w:val="nil"/>
            </w:tcBorders>
          </w:tcPr>
          <w:p w14:paraId="4A4F662A" w14:textId="77777777" w:rsidR="00886C52" w:rsidRPr="00A14E52" w:rsidRDefault="00886C52" w:rsidP="00AE2E92">
            <w:pPr>
              <w:spacing w:line="360" w:lineRule="exact"/>
              <w:jc w:val="center"/>
              <w:rPr>
                <w:b/>
                <w:sz w:val="18"/>
                <w:szCs w:val="18"/>
              </w:rPr>
            </w:pPr>
            <w:r w:rsidRPr="00A14E52">
              <w:rPr>
                <w:b/>
                <w:sz w:val="18"/>
                <w:szCs w:val="18"/>
              </w:rPr>
              <w:t>0</w:t>
            </w:r>
          </w:p>
          <w:p w14:paraId="630F459A" w14:textId="77777777" w:rsidR="00886C52" w:rsidRPr="00A14E52" w:rsidRDefault="00886C52" w:rsidP="00AE2E92">
            <w:pPr>
              <w:spacing w:line="360" w:lineRule="exact"/>
              <w:jc w:val="center"/>
              <w:rPr>
                <w:b/>
                <w:sz w:val="18"/>
                <w:szCs w:val="18"/>
              </w:rPr>
            </w:pPr>
            <w:r w:rsidRPr="00A14E52">
              <w:rPr>
                <w:b/>
                <w:sz w:val="18"/>
                <w:szCs w:val="18"/>
              </w:rPr>
              <w:t>0</w:t>
            </w:r>
          </w:p>
          <w:p w14:paraId="5BEE17CF" w14:textId="77777777" w:rsidR="00886C52" w:rsidRPr="00A14E52" w:rsidRDefault="00886C52" w:rsidP="00AE2E92">
            <w:pPr>
              <w:spacing w:line="36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0</w:t>
            </w:r>
          </w:p>
          <w:p w14:paraId="58144B7F" w14:textId="77777777" w:rsidR="00886C52" w:rsidRDefault="00886C52" w:rsidP="00AE2E92">
            <w:pPr>
              <w:spacing w:line="36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0</w:t>
            </w:r>
          </w:p>
          <w:p w14:paraId="1DA1252D" w14:textId="77777777" w:rsidR="00886C52" w:rsidRDefault="00886C52" w:rsidP="00AE2E92">
            <w:pPr>
              <w:spacing w:line="36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</w:t>
            </w:r>
          </w:p>
          <w:p w14:paraId="4A1BE140" w14:textId="77777777" w:rsidR="00886C52" w:rsidRDefault="00886C52" w:rsidP="00AE2E92">
            <w:pPr>
              <w:spacing w:line="36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</w:t>
            </w:r>
          </w:p>
          <w:p w14:paraId="2A9D2D0B" w14:textId="77777777" w:rsidR="00886C52" w:rsidRDefault="00886C52" w:rsidP="00AE2E92">
            <w:pPr>
              <w:spacing w:line="36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</w:t>
            </w:r>
          </w:p>
          <w:p w14:paraId="6AD5BBD6" w14:textId="77777777" w:rsidR="00886C52" w:rsidRPr="00A14E52" w:rsidRDefault="00886C52" w:rsidP="00AE2E92">
            <w:pPr>
              <w:spacing w:line="360" w:lineRule="exac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</w:t>
            </w:r>
          </w:p>
        </w:tc>
        <w:tc>
          <w:tcPr>
            <w:tcW w:w="555" w:type="dxa"/>
            <w:tcBorders>
              <w:left w:val="nil"/>
              <w:right w:val="nil"/>
            </w:tcBorders>
          </w:tcPr>
          <w:p w14:paraId="2493ED77" w14:textId="77777777" w:rsidR="00886C52" w:rsidRPr="00A14E52" w:rsidRDefault="00886C52" w:rsidP="00AE2E92">
            <w:pPr>
              <w:spacing w:line="360" w:lineRule="exact"/>
              <w:ind w:left="27"/>
              <w:jc w:val="center"/>
              <w:rPr>
                <w:b/>
                <w:sz w:val="18"/>
                <w:szCs w:val="18"/>
              </w:rPr>
            </w:pPr>
            <w:r w:rsidRPr="00A14E52">
              <w:rPr>
                <w:b/>
                <w:sz w:val="18"/>
                <w:szCs w:val="18"/>
              </w:rPr>
              <w:t>0</w:t>
            </w:r>
          </w:p>
          <w:p w14:paraId="5A09B749" w14:textId="77777777" w:rsidR="00886C52" w:rsidRPr="00A14E52" w:rsidRDefault="00886C52" w:rsidP="00AE2E92">
            <w:pPr>
              <w:spacing w:line="360" w:lineRule="exact"/>
              <w:ind w:left="27"/>
              <w:jc w:val="center"/>
              <w:rPr>
                <w:b/>
                <w:sz w:val="18"/>
                <w:szCs w:val="18"/>
              </w:rPr>
            </w:pPr>
            <w:r w:rsidRPr="00A14E52">
              <w:rPr>
                <w:b/>
                <w:sz w:val="18"/>
                <w:szCs w:val="18"/>
              </w:rPr>
              <w:t>0</w:t>
            </w:r>
          </w:p>
          <w:p w14:paraId="41C9492E" w14:textId="77777777" w:rsidR="00886C52" w:rsidRPr="00A14E52" w:rsidRDefault="00886C52" w:rsidP="00AE2E92">
            <w:pPr>
              <w:spacing w:line="360" w:lineRule="exact"/>
              <w:ind w:left="72"/>
              <w:jc w:val="center"/>
              <w:rPr>
                <w:b/>
                <w:sz w:val="18"/>
                <w:szCs w:val="18"/>
              </w:rPr>
            </w:pPr>
            <w:r w:rsidRPr="00A14E52">
              <w:rPr>
                <w:b/>
                <w:sz w:val="18"/>
                <w:szCs w:val="18"/>
              </w:rPr>
              <w:t>1</w:t>
            </w:r>
          </w:p>
          <w:p w14:paraId="6209457F" w14:textId="77777777" w:rsidR="00886C52" w:rsidRDefault="00886C52" w:rsidP="00AE2E92">
            <w:pPr>
              <w:spacing w:line="360" w:lineRule="exact"/>
              <w:ind w:left="72"/>
              <w:jc w:val="center"/>
              <w:rPr>
                <w:b/>
                <w:sz w:val="18"/>
                <w:szCs w:val="18"/>
              </w:rPr>
            </w:pPr>
            <w:r w:rsidRPr="00A14E52">
              <w:rPr>
                <w:b/>
                <w:sz w:val="18"/>
                <w:szCs w:val="18"/>
              </w:rPr>
              <w:t>1</w:t>
            </w:r>
          </w:p>
          <w:p w14:paraId="18BC0689" w14:textId="77777777" w:rsidR="00886C52" w:rsidRDefault="00886C52" w:rsidP="00AE2E92">
            <w:pPr>
              <w:spacing w:line="360" w:lineRule="exact"/>
              <w:ind w:left="72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0</w:t>
            </w:r>
          </w:p>
          <w:p w14:paraId="005370BE" w14:textId="77777777" w:rsidR="00886C52" w:rsidRDefault="00886C52" w:rsidP="00AE2E92">
            <w:pPr>
              <w:spacing w:line="360" w:lineRule="exact"/>
              <w:ind w:left="72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0</w:t>
            </w:r>
          </w:p>
          <w:p w14:paraId="1C18DAA1" w14:textId="77777777" w:rsidR="00886C52" w:rsidRDefault="00886C52" w:rsidP="00AE2E92">
            <w:pPr>
              <w:spacing w:line="360" w:lineRule="exact"/>
              <w:ind w:left="72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</w:t>
            </w:r>
          </w:p>
          <w:p w14:paraId="00880F69" w14:textId="77777777" w:rsidR="00886C52" w:rsidRPr="00A14E52" w:rsidRDefault="00886C52" w:rsidP="00AE2E92">
            <w:pPr>
              <w:spacing w:line="360" w:lineRule="exact"/>
              <w:ind w:left="72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</w:t>
            </w:r>
          </w:p>
        </w:tc>
        <w:tc>
          <w:tcPr>
            <w:tcW w:w="446" w:type="dxa"/>
            <w:tcBorders>
              <w:left w:val="nil"/>
            </w:tcBorders>
          </w:tcPr>
          <w:p w14:paraId="7EC3E47D" w14:textId="77777777" w:rsidR="00886C52" w:rsidRPr="00A14E52" w:rsidRDefault="00886C52" w:rsidP="00AE2E92">
            <w:pPr>
              <w:spacing w:line="360" w:lineRule="exact"/>
              <w:ind w:left="84"/>
              <w:rPr>
                <w:b/>
                <w:sz w:val="18"/>
                <w:szCs w:val="18"/>
              </w:rPr>
            </w:pPr>
            <w:r w:rsidRPr="00A14E52">
              <w:rPr>
                <w:b/>
                <w:sz w:val="18"/>
                <w:szCs w:val="18"/>
              </w:rPr>
              <w:t>0</w:t>
            </w:r>
          </w:p>
          <w:p w14:paraId="3C219C34" w14:textId="77777777" w:rsidR="00886C52" w:rsidRPr="00A14E52" w:rsidRDefault="00886C52" w:rsidP="00AE2E92">
            <w:pPr>
              <w:spacing w:line="360" w:lineRule="exact"/>
              <w:ind w:left="84"/>
              <w:rPr>
                <w:b/>
                <w:sz w:val="18"/>
                <w:szCs w:val="18"/>
              </w:rPr>
            </w:pPr>
            <w:r w:rsidRPr="00A14E52">
              <w:rPr>
                <w:b/>
                <w:sz w:val="18"/>
                <w:szCs w:val="18"/>
              </w:rPr>
              <w:t>1</w:t>
            </w:r>
          </w:p>
          <w:p w14:paraId="70724197" w14:textId="77777777" w:rsidR="00886C52" w:rsidRPr="00A14E52" w:rsidRDefault="00886C52" w:rsidP="00AE2E92">
            <w:pPr>
              <w:spacing w:line="360" w:lineRule="exact"/>
              <w:ind w:left="99"/>
              <w:rPr>
                <w:b/>
                <w:sz w:val="18"/>
                <w:szCs w:val="18"/>
              </w:rPr>
            </w:pPr>
            <w:r w:rsidRPr="00A14E52">
              <w:rPr>
                <w:b/>
                <w:sz w:val="18"/>
                <w:szCs w:val="18"/>
              </w:rPr>
              <w:t>0</w:t>
            </w:r>
          </w:p>
          <w:p w14:paraId="6A4B41BA" w14:textId="77777777" w:rsidR="00886C52" w:rsidRDefault="00886C52" w:rsidP="00AE2E92">
            <w:pPr>
              <w:spacing w:line="360" w:lineRule="exact"/>
              <w:ind w:left="99"/>
              <w:rPr>
                <w:b/>
                <w:sz w:val="18"/>
                <w:szCs w:val="18"/>
              </w:rPr>
            </w:pPr>
            <w:r w:rsidRPr="00A14E52">
              <w:rPr>
                <w:b/>
                <w:sz w:val="18"/>
                <w:szCs w:val="18"/>
              </w:rPr>
              <w:t>1</w:t>
            </w:r>
          </w:p>
          <w:p w14:paraId="642570C8" w14:textId="77777777" w:rsidR="00886C52" w:rsidRDefault="00886C52" w:rsidP="00AE2E92">
            <w:pPr>
              <w:spacing w:line="360" w:lineRule="exact"/>
              <w:ind w:left="99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0</w:t>
            </w:r>
          </w:p>
          <w:p w14:paraId="0B649E4C" w14:textId="77777777" w:rsidR="00886C52" w:rsidRDefault="00886C52" w:rsidP="00AE2E92">
            <w:pPr>
              <w:spacing w:line="360" w:lineRule="exact"/>
              <w:ind w:left="99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</w:t>
            </w:r>
          </w:p>
          <w:p w14:paraId="2E1983D5" w14:textId="77777777" w:rsidR="00886C52" w:rsidRDefault="00886C52" w:rsidP="00AE2E92">
            <w:pPr>
              <w:spacing w:line="360" w:lineRule="exact"/>
              <w:ind w:left="99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0</w:t>
            </w:r>
          </w:p>
          <w:p w14:paraId="23E33B07" w14:textId="77777777" w:rsidR="00886C52" w:rsidRPr="00A14E52" w:rsidRDefault="00886C52" w:rsidP="00AE2E92">
            <w:pPr>
              <w:spacing w:line="360" w:lineRule="exact"/>
              <w:ind w:left="99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1</w:t>
            </w:r>
          </w:p>
        </w:tc>
        <w:tc>
          <w:tcPr>
            <w:tcW w:w="850" w:type="dxa"/>
          </w:tcPr>
          <w:p w14:paraId="5F5C3B4E" w14:textId="77777777" w:rsidR="00886C52" w:rsidRPr="00A14E52" w:rsidRDefault="00886C52" w:rsidP="00AE2E92"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  <w:p w14:paraId="705C0F47" w14:textId="77777777" w:rsidR="00886C52" w:rsidRDefault="00886C52" w:rsidP="00AE2E92"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  <w:p w14:paraId="16C2FEDF" w14:textId="77777777" w:rsidR="00886C52" w:rsidRDefault="00886C52" w:rsidP="00AE2E92"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  <w:p w14:paraId="51B87007" w14:textId="77777777" w:rsidR="00886C52" w:rsidRDefault="00886C52" w:rsidP="00AE2E92"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  <w:p w14:paraId="2BAE8D2B" w14:textId="77777777" w:rsidR="00886C52" w:rsidRDefault="00886C52" w:rsidP="00AE2E92"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  <w:p w14:paraId="626A6F2E" w14:textId="77777777" w:rsidR="00886C52" w:rsidRDefault="00886C52" w:rsidP="00AE2E92"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  <w:p w14:paraId="28381945" w14:textId="77777777" w:rsidR="00886C52" w:rsidRDefault="00886C52" w:rsidP="00AE2E92"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  <w:p w14:paraId="0B2E3294" w14:textId="77777777" w:rsidR="00886C52" w:rsidRPr="00A14E52" w:rsidRDefault="00886C52" w:rsidP="00AE2E92"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</w:tr>
    </w:tbl>
    <w:p w14:paraId="53E7003D" w14:textId="77777777" w:rsidR="00886C52" w:rsidRDefault="00886C52" w:rsidP="00886C52">
      <w:pPr>
        <w:autoSpaceDE w:val="0"/>
        <w:autoSpaceDN w:val="0"/>
        <w:adjustRightInd w:val="0"/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根据真值表有逻辑函数式：</w:t>
      </w:r>
      <w:r>
        <w:rPr>
          <w:rFonts w:hint="eastAsia"/>
          <w:szCs w:val="21"/>
        </w:rPr>
        <w:t xml:space="preserve">    </w:t>
      </w:r>
      <w:r w:rsidRPr="009B4B2F">
        <w:rPr>
          <w:position w:val="-6"/>
          <w:szCs w:val="21"/>
        </w:rPr>
        <w:object w:dxaOrig="1700" w:dyaOrig="340" w14:anchorId="7547A3B7">
          <v:shape id="_x0000_i1079" type="#_x0000_t75" style="width:85.15pt;height:16.9pt" o:ole="">
            <v:imagedata r:id="rId145" o:title=""/>
          </v:shape>
          <o:OLEObject Type="Embed" ProgID="Equation.DSMT4" ShapeID="_x0000_i1079" DrawAspect="Content" ObjectID="_1796590691" r:id="rId146"/>
        </w:object>
      </w:r>
      <w:r>
        <w:rPr>
          <w:rFonts w:hint="eastAsia"/>
          <w:szCs w:val="21"/>
        </w:rPr>
        <w:t xml:space="preserve">       (2</w:t>
      </w:r>
      <w:r>
        <w:rPr>
          <w:rFonts w:hint="eastAsia"/>
          <w:szCs w:val="21"/>
        </w:rPr>
        <w:t>分</w:t>
      </w:r>
      <w:r>
        <w:rPr>
          <w:rFonts w:hint="eastAsia"/>
          <w:szCs w:val="21"/>
        </w:rPr>
        <w:t>)</w:t>
      </w:r>
    </w:p>
    <w:p w14:paraId="600104D1" w14:textId="77777777" w:rsidR="00886C52" w:rsidRDefault="00886C52" w:rsidP="00886C52">
      <w:pPr>
        <w:widowControl/>
        <w:spacing w:beforeLines="50" w:before="156" w:afterLines="50" w:after="156"/>
        <w:rPr>
          <w:szCs w:val="21"/>
        </w:rPr>
      </w:pPr>
      <w:r>
        <w:rPr>
          <w:rFonts w:hint="eastAsia"/>
          <w:szCs w:val="21"/>
        </w:rPr>
        <w:t>74LS138</w:t>
      </w:r>
      <w:r>
        <w:rPr>
          <w:rFonts w:hint="eastAsia"/>
          <w:szCs w:val="21"/>
        </w:rPr>
        <w:t>的输出函数为：</w:t>
      </w:r>
    </w:p>
    <w:p w14:paraId="2222ABE8" w14:textId="77777777" w:rsidR="00886C52" w:rsidRDefault="00000000" w:rsidP="00886C52">
      <w:pPr>
        <w:widowControl/>
        <w:spacing w:beforeLines="50" w:before="156" w:afterLines="50" w:after="156"/>
        <w:rPr>
          <w:szCs w:val="21"/>
        </w:rPr>
      </w:pPr>
      <w:r>
        <w:rPr>
          <w:szCs w:val="21"/>
        </w:rPr>
      </w:r>
      <w:r>
        <w:rPr>
          <w:szCs w:val="21"/>
        </w:rPr>
        <w:pict w14:anchorId="5860AA93">
          <v:group id="_x0000_s2293" editas="canvas" style="width:425.2pt;height:60.45pt;mso-position-horizontal-relative:char;mso-position-vertical-relative:line" coordorigin="2361,8062" coordsize="8594,1222">
            <o:lock v:ext="edit" aspectratio="t"/>
            <v:shape id="_x0000_s2294" type="#_x0000_t75" style="position:absolute;left:2361;top:8062;width:8594;height:1222" o:preferrelative="f">
              <v:fill o:detectmouseclick="t"/>
              <v:path o:extrusionok="t" o:connecttype="none"/>
              <o:lock v:ext="edit" text="t"/>
            </v:shape>
            <v:shape id="_x0000_s2295" type="#_x0000_t75" style="position:absolute;left:2361;top:8875;width:1084;height:373">
              <v:imagedata r:id="rId147" o:title=""/>
            </v:shape>
            <v:shape id="_x0000_s2296" type="#_x0000_t75" style="position:absolute;left:4978;top:8109;width:1050;height:373">
              <v:imagedata r:id="rId148" o:title=""/>
            </v:shape>
            <v:shape id="_x0000_s2297" type="#_x0000_t75" style="position:absolute;left:7401;top:8090;width:1033;height:373">
              <v:imagedata r:id="rId149" o:title=""/>
            </v:shape>
            <v:shape id="_x0000_s2298" type="#_x0000_t75" style="position:absolute;left:9939;top:8896;width:1016;height:339">
              <v:imagedata r:id="rId150" o:title=""/>
            </v:shape>
            <v:shape id="_x0000_s2299" type="#_x0000_t75" style="position:absolute;left:2408;top:8094;width:1135;height:373">
              <v:imagedata r:id="rId151" o:title=""/>
            </v:shape>
            <v:shape id="_x0000_s2300" type="#_x0000_t75" style="position:absolute;left:4982;top:8894;width:1033;height:373">
              <v:imagedata r:id="rId152" o:title=""/>
            </v:shape>
            <v:shape id="_x0000_s2301" type="#_x0000_t75" style="position:absolute;left:7438;top:8911;width:1032;height:373">
              <v:imagedata r:id="rId153" o:title=""/>
            </v:shape>
            <v:shape id="_x0000_s2302" type="#_x0000_t75" style="position:absolute;left:9901;top:8062;width:1016;height:373">
              <v:imagedata r:id="rId154" o:title=""/>
            </v:shape>
            <w10:wrap type="none"/>
            <w10:anchorlock/>
          </v:group>
          <o:OLEObject Type="Embed" ProgID="Equation.DSMT4" ShapeID="_x0000_s2295" DrawAspect="Content" ObjectID="_1796590703" r:id="rId155"/>
          <o:OLEObject Type="Embed" ProgID="Equation.DSMT4" ShapeID="_x0000_s2296" DrawAspect="Content" ObjectID="_1796590704" r:id="rId156"/>
          <o:OLEObject Type="Embed" ProgID="Equation.DSMT4" ShapeID="_x0000_s2297" DrawAspect="Content" ObjectID="_1796590705" r:id="rId157"/>
          <o:OLEObject Type="Embed" ProgID="Equation.DSMT4" ShapeID="_x0000_s2298" DrawAspect="Content" ObjectID="_1796590706" r:id="rId158"/>
          <o:OLEObject Type="Embed" ProgID="Equation.DSMT4" ShapeID="_x0000_s2299" DrawAspect="Content" ObjectID="_1796590707" r:id="rId159"/>
          <o:OLEObject Type="Embed" ProgID="Equation.DSMT4" ShapeID="_x0000_s2300" DrawAspect="Content" ObjectID="_1796590708" r:id="rId160"/>
          <o:OLEObject Type="Embed" ProgID="Equation.DSMT4" ShapeID="_x0000_s2301" DrawAspect="Content" ObjectID="_1796590709" r:id="rId161"/>
          <o:OLEObject Type="Embed" ProgID="Equation.DSMT4" ShapeID="_x0000_s2302" DrawAspect="Content" ObjectID="_1796590710" r:id="rId162"/>
        </w:pict>
      </w:r>
    </w:p>
    <w:p w14:paraId="27299EED" w14:textId="77777777" w:rsidR="00886C52" w:rsidRDefault="00886C52" w:rsidP="00886C52">
      <w:pPr>
        <w:widowControl/>
        <w:spacing w:beforeLines="50" w:before="156" w:afterLines="50" w:after="156"/>
        <w:rPr>
          <w:szCs w:val="21"/>
        </w:rPr>
      </w:pPr>
      <w:r>
        <w:rPr>
          <w:rFonts w:hint="eastAsia"/>
          <w:szCs w:val="21"/>
        </w:rPr>
        <w:t>则有：</w:t>
      </w:r>
      <w:r>
        <w:rPr>
          <w:rFonts w:hint="eastAsia"/>
          <w:szCs w:val="21"/>
        </w:rPr>
        <w:t xml:space="preserve">      </w:t>
      </w:r>
      <w:r w:rsidRPr="00BB5CF2">
        <w:rPr>
          <w:position w:val="-12"/>
          <w:szCs w:val="21"/>
        </w:rPr>
        <w:object w:dxaOrig="2380" w:dyaOrig="440" w14:anchorId="0F7CB66D">
          <v:shape id="_x0000_i1089" type="#_x0000_t75" style="width:118.9pt;height:22.15pt" o:ole="">
            <v:imagedata r:id="rId163" o:title=""/>
          </v:shape>
          <o:OLEObject Type="Embed" ProgID="Equation.DSMT4" ShapeID="_x0000_i1089" DrawAspect="Content" ObjectID="_1796590692" r:id="rId164"/>
        </w:object>
      </w: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分）</w:t>
      </w:r>
    </w:p>
    <w:p w14:paraId="02C2B40E" w14:textId="77777777" w:rsidR="00886C52" w:rsidRDefault="00886C52" w:rsidP="00886C52">
      <w:pPr>
        <w:widowControl/>
        <w:spacing w:beforeLines="50" w:before="156" w:afterLines="50" w:after="156"/>
        <w:rPr>
          <w:szCs w:val="21"/>
        </w:rPr>
      </w:pPr>
      <w:r>
        <w:rPr>
          <w:rFonts w:hint="eastAsia"/>
          <w:szCs w:val="21"/>
        </w:rPr>
        <w:t>具体电路如下：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分）</w:t>
      </w:r>
    </w:p>
    <w:p w14:paraId="02823B48" w14:textId="77777777" w:rsidR="00886C52" w:rsidRPr="00BB5CF2" w:rsidRDefault="00886C52" w:rsidP="00886C52">
      <w:pPr>
        <w:widowControl/>
        <w:spacing w:beforeLines="50" w:before="156" w:afterLines="50" w:after="156"/>
        <w:jc w:val="center"/>
        <w:rPr>
          <w:szCs w:val="21"/>
        </w:rPr>
      </w:pPr>
      <w:r>
        <w:object w:dxaOrig="3118" w:dyaOrig="2926" w14:anchorId="3E6F3217">
          <v:shape id="_x0000_i1090" type="#_x0000_t75" style="width:156pt;height:146.65pt" o:ole="" fillcolor="#cff">
            <v:fill color2="fill darken(118)" method="linear sigma" focus="-50%" type="gradient"/>
            <v:imagedata r:id="rId165" o:title=""/>
          </v:shape>
          <o:OLEObject Type="Embed" ProgID="Visio.Drawing.11" ShapeID="_x0000_i1090" DrawAspect="Content" ObjectID="_1796590693" r:id="rId166"/>
        </w:object>
      </w:r>
    </w:p>
    <w:p w14:paraId="5928E37E" w14:textId="77777777" w:rsidR="00886C52" w:rsidRPr="00662020" w:rsidRDefault="00886C52" w:rsidP="00886C52">
      <w:pPr>
        <w:widowControl/>
        <w:spacing w:beforeLines="50" w:before="156" w:afterLines="50" w:after="156"/>
        <w:rPr>
          <w:rFonts w:ascii="宋体" w:hAnsi="宋体" w:cs="宋体" w:hint="eastAsia"/>
          <w:color w:val="000000"/>
          <w:kern w:val="0"/>
          <w:szCs w:val="21"/>
        </w:rPr>
      </w:pPr>
      <w:r>
        <w:rPr>
          <w:rFonts w:hint="eastAsia"/>
          <w:szCs w:val="21"/>
        </w:rPr>
        <w:t xml:space="preserve"> 3</w:t>
      </w:r>
      <w:r>
        <w:rPr>
          <w:rFonts w:hint="eastAsia"/>
          <w:szCs w:val="21"/>
        </w:rPr>
        <w:t>．</w:t>
      </w:r>
      <w:r w:rsidRPr="00662020">
        <w:rPr>
          <w:rFonts w:cs="宋体" w:hint="eastAsia"/>
          <w:color w:val="000000"/>
          <w:kern w:val="0"/>
          <w:szCs w:val="21"/>
        </w:rPr>
        <w:t>解：</w:t>
      </w:r>
      <w:r w:rsidRPr="00662020">
        <w:rPr>
          <w:rFonts w:ascii="宋体" w:hAnsi="宋体" w:cs="宋体" w:hint="eastAsia"/>
          <w:color w:val="000000"/>
          <w:kern w:val="0"/>
          <w:szCs w:val="21"/>
        </w:rPr>
        <w:t xml:space="preserve"> </w:t>
      </w:r>
      <w:r w:rsidRPr="00662020">
        <w:rPr>
          <w:i/>
          <w:color w:val="000000"/>
          <w:szCs w:val="21"/>
        </w:rPr>
        <w:t>C</w:t>
      </w:r>
      <w:r w:rsidRPr="007A3025">
        <w:rPr>
          <w:rFonts w:hint="eastAsia"/>
          <w:i/>
          <w:color w:val="000000"/>
          <w:szCs w:val="21"/>
        </w:rPr>
        <w:t>O</w:t>
      </w:r>
      <w:r w:rsidRPr="00662020">
        <w:rPr>
          <w:color w:val="000000"/>
          <w:szCs w:val="21"/>
        </w:rPr>
        <w:t>=</w:t>
      </w:r>
      <w:r w:rsidRPr="00662020">
        <w:rPr>
          <w:i/>
          <w:color w:val="000000"/>
          <w:szCs w:val="21"/>
        </w:rPr>
        <w:t>AB</w:t>
      </w:r>
      <w:r w:rsidRPr="00662020">
        <w:rPr>
          <w:color w:val="000000"/>
          <w:szCs w:val="21"/>
        </w:rPr>
        <w:t>+</w:t>
      </w:r>
      <w:r w:rsidRPr="00662020">
        <w:rPr>
          <w:i/>
          <w:color w:val="000000"/>
          <w:szCs w:val="21"/>
        </w:rPr>
        <w:t>BC</w:t>
      </w:r>
      <w:r w:rsidRPr="00662020">
        <w:rPr>
          <w:color w:val="000000"/>
          <w:szCs w:val="21"/>
        </w:rPr>
        <w:t>+</w:t>
      </w:r>
      <w:r w:rsidRPr="00662020">
        <w:rPr>
          <w:i/>
          <w:color w:val="000000"/>
          <w:szCs w:val="21"/>
        </w:rPr>
        <w:t>AC</w:t>
      </w:r>
      <w:r w:rsidRPr="00930272">
        <w:rPr>
          <w:rFonts w:hint="eastAsia"/>
          <w:color w:val="000000"/>
          <w:szCs w:val="21"/>
        </w:rPr>
        <w:t>（</w:t>
      </w:r>
      <w:r w:rsidRPr="00930272">
        <w:rPr>
          <w:rFonts w:hint="eastAsia"/>
          <w:color w:val="000000"/>
          <w:szCs w:val="21"/>
        </w:rPr>
        <w:t>2</w:t>
      </w:r>
      <w:r>
        <w:rPr>
          <w:rFonts w:hint="eastAsia"/>
          <w:color w:val="000000"/>
          <w:szCs w:val="21"/>
        </w:rPr>
        <w:t>分</w:t>
      </w:r>
      <w:r w:rsidRPr="00930272">
        <w:rPr>
          <w:rFonts w:hint="eastAsia"/>
          <w:color w:val="000000"/>
          <w:szCs w:val="21"/>
        </w:rPr>
        <w:t>）</w:t>
      </w:r>
    </w:p>
    <w:p w14:paraId="10AC3B4D" w14:textId="77777777" w:rsidR="00886C52" w:rsidRPr="00662020" w:rsidRDefault="00886C52" w:rsidP="00886C52">
      <w:pPr>
        <w:widowControl/>
        <w:spacing w:line="360" w:lineRule="auto"/>
        <w:ind w:firstLine="600"/>
        <w:jc w:val="left"/>
        <w:rPr>
          <w:rFonts w:cs="宋体"/>
          <w:color w:val="0000FF"/>
          <w:kern w:val="0"/>
          <w:szCs w:val="21"/>
        </w:rPr>
      </w:pPr>
      <w:r w:rsidRPr="00662020">
        <w:rPr>
          <w:rFonts w:cs="宋体"/>
          <w:color w:val="0000FF"/>
          <w:kern w:val="0"/>
          <w:position w:val="-8"/>
          <w:szCs w:val="21"/>
        </w:rPr>
        <w:object w:dxaOrig="5260" w:dyaOrig="320" w14:anchorId="4AE16290">
          <v:shape id="_x0000_i1091" type="#_x0000_t75" style="width:262.9pt;height:16.5pt" o:ole="">
            <v:imagedata r:id="rId167" o:title=""/>
          </v:shape>
          <o:OLEObject Type="Embed" ProgID="Equation.3" ShapeID="_x0000_i1091" DrawAspect="Content" ObjectID="_1796590694" r:id="rId168"/>
        </w:object>
      </w:r>
      <w:r>
        <w:rPr>
          <w:rFonts w:cs="宋体" w:hint="eastAsia"/>
          <w:color w:val="0000FF"/>
          <w:kern w:val="0"/>
          <w:szCs w:val="21"/>
        </w:rPr>
        <w:t xml:space="preserve">  </w:t>
      </w:r>
      <w:r w:rsidRPr="00930272">
        <w:rPr>
          <w:rFonts w:cs="宋体" w:hint="eastAsia"/>
          <w:kern w:val="0"/>
          <w:szCs w:val="21"/>
        </w:rPr>
        <w:t>（</w:t>
      </w:r>
      <w:r w:rsidRPr="00930272">
        <w:rPr>
          <w:rFonts w:cs="宋体" w:hint="eastAsia"/>
          <w:kern w:val="0"/>
          <w:szCs w:val="21"/>
        </w:rPr>
        <w:t>2</w:t>
      </w:r>
      <w:r w:rsidRPr="00930272">
        <w:rPr>
          <w:rFonts w:cs="宋体" w:hint="eastAsia"/>
          <w:kern w:val="0"/>
          <w:szCs w:val="21"/>
        </w:rPr>
        <w:t>分）</w:t>
      </w:r>
    </w:p>
    <w:p w14:paraId="3A6BC5B3" w14:textId="77777777" w:rsidR="00886C52" w:rsidRPr="00662020" w:rsidRDefault="00886C52" w:rsidP="00886C52">
      <w:pPr>
        <w:widowControl/>
        <w:spacing w:line="360" w:lineRule="auto"/>
        <w:jc w:val="left"/>
        <w:rPr>
          <w:rFonts w:cs="宋体"/>
          <w:kern w:val="0"/>
          <w:szCs w:val="21"/>
        </w:rPr>
      </w:pPr>
      <w:r w:rsidRPr="00662020">
        <w:rPr>
          <w:rFonts w:cs="宋体" w:hint="eastAsia"/>
          <w:kern w:val="0"/>
          <w:szCs w:val="21"/>
        </w:rPr>
        <w:t>真值表</w:t>
      </w:r>
      <w:r>
        <w:rPr>
          <w:rFonts w:cs="宋体" w:hint="eastAsia"/>
          <w:kern w:val="0"/>
          <w:szCs w:val="21"/>
        </w:rPr>
        <w:t>（</w:t>
      </w:r>
      <w:r>
        <w:rPr>
          <w:rFonts w:cs="宋体" w:hint="eastAsia"/>
          <w:kern w:val="0"/>
          <w:szCs w:val="21"/>
        </w:rPr>
        <w:t>2</w:t>
      </w:r>
      <w:r>
        <w:rPr>
          <w:rFonts w:cs="宋体" w:hint="eastAsia"/>
          <w:kern w:val="0"/>
          <w:szCs w:val="21"/>
        </w:rPr>
        <w:t>分）</w:t>
      </w:r>
    </w:p>
    <w:tbl>
      <w:tblPr>
        <w:tblW w:w="0" w:type="auto"/>
        <w:jc w:val="center"/>
        <w:tblBorders>
          <w:top w:val="single" w:sz="12" w:space="0" w:color="008000"/>
          <w:bottom w:val="single" w:sz="12" w:space="0" w:color="008000"/>
        </w:tblBorders>
        <w:tblLook w:val="0000" w:firstRow="0" w:lastRow="0" w:firstColumn="0" w:lastColumn="0" w:noHBand="0" w:noVBand="0"/>
      </w:tblPr>
      <w:tblGrid>
        <w:gridCol w:w="548"/>
        <w:gridCol w:w="537"/>
        <w:gridCol w:w="537"/>
        <w:gridCol w:w="513"/>
        <w:gridCol w:w="511"/>
      </w:tblGrid>
      <w:tr w:rsidR="00886C52" w:rsidRPr="00662020" w14:paraId="1E84439B" w14:textId="77777777" w:rsidTr="00AE2E92">
        <w:trPr>
          <w:jc w:val="center"/>
        </w:trPr>
        <w:tc>
          <w:tcPr>
            <w:tcW w:w="548" w:type="dxa"/>
            <w:tcBorders>
              <w:top w:val="single" w:sz="12" w:space="0" w:color="auto"/>
              <w:left w:val="nil"/>
              <w:bottom w:val="single" w:sz="6" w:space="0" w:color="008000"/>
              <w:right w:val="nil"/>
            </w:tcBorders>
            <w:shd w:val="clear" w:color="auto" w:fill="auto"/>
          </w:tcPr>
          <w:p w14:paraId="538C3DDE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i/>
                <w:kern w:val="0"/>
                <w:szCs w:val="21"/>
              </w:rPr>
            </w:pPr>
            <w:r w:rsidRPr="00662020">
              <w:rPr>
                <w:i/>
                <w:kern w:val="0"/>
                <w:szCs w:val="21"/>
              </w:rPr>
              <w:t>A</w:t>
            </w:r>
          </w:p>
        </w:tc>
        <w:tc>
          <w:tcPr>
            <w:tcW w:w="537" w:type="dxa"/>
            <w:tcBorders>
              <w:top w:val="single" w:sz="12" w:space="0" w:color="auto"/>
              <w:left w:val="nil"/>
              <w:bottom w:val="single" w:sz="6" w:space="0" w:color="008000"/>
              <w:right w:val="nil"/>
            </w:tcBorders>
            <w:shd w:val="clear" w:color="auto" w:fill="auto"/>
          </w:tcPr>
          <w:p w14:paraId="462E3F52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i/>
                <w:kern w:val="0"/>
                <w:szCs w:val="21"/>
              </w:rPr>
            </w:pPr>
            <w:r w:rsidRPr="00662020">
              <w:rPr>
                <w:i/>
                <w:kern w:val="0"/>
                <w:szCs w:val="21"/>
              </w:rPr>
              <w:t>B</w:t>
            </w:r>
          </w:p>
        </w:tc>
        <w:tc>
          <w:tcPr>
            <w:tcW w:w="537" w:type="dxa"/>
            <w:tcBorders>
              <w:top w:val="single" w:sz="12" w:space="0" w:color="auto"/>
              <w:left w:val="nil"/>
              <w:bottom w:val="single" w:sz="6" w:space="0" w:color="008000"/>
              <w:right w:val="single" w:sz="4" w:space="0" w:color="auto"/>
            </w:tcBorders>
            <w:shd w:val="clear" w:color="auto" w:fill="auto"/>
          </w:tcPr>
          <w:p w14:paraId="7740062D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i/>
                <w:kern w:val="0"/>
                <w:szCs w:val="21"/>
              </w:rPr>
            </w:pPr>
            <w:r w:rsidRPr="00662020">
              <w:rPr>
                <w:i/>
                <w:kern w:val="0"/>
                <w:szCs w:val="21"/>
              </w:rPr>
              <w:t>C</w:t>
            </w:r>
          </w:p>
        </w:tc>
        <w:tc>
          <w:tcPr>
            <w:tcW w:w="513" w:type="dxa"/>
            <w:tcBorders>
              <w:top w:val="single" w:sz="12" w:space="0" w:color="auto"/>
              <w:left w:val="single" w:sz="4" w:space="0" w:color="auto"/>
              <w:bottom w:val="single" w:sz="6" w:space="0" w:color="008000"/>
              <w:right w:val="nil"/>
            </w:tcBorders>
            <w:shd w:val="clear" w:color="auto" w:fill="auto"/>
          </w:tcPr>
          <w:p w14:paraId="6E39E0EF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i/>
                <w:kern w:val="0"/>
                <w:szCs w:val="21"/>
              </w:rPr>
            </w:pPr>
            <w:r w:rsidRPr="00662020">
              <w:rPr>
                <w:i/>
                <w:kern w:val="0"/>
                <w:szCs w:val="21"/>
              </w:rPr>
              <w:t>S</w:t>
            </w:r>
          </w:p>
        </w:tc>
        <w:tc>
          <w:tcPr>
            <w:tcW w:w="511" w:type="dxa"/>
            <w:tcBorders>
              <w:top w:val="single" w:sz="12" w:space="0" w:color="auto"/>
              <w:left w:val="nil"/>
              <w:bottom w:val="single" w:sz="6" w:space="0" w:color="008000"/>
              <w:right w:val="nil"/>
            </w:tcBorders>
            <w:shd w:val="clear" w:color="auto" w:fill="auto"/>
          </w:tcPr>
          <w:p w14:paraId="3D7722F1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i/>
                <w:kern w:val="0"/>
                <w:szCs w:val="21"/>
              </w:rPr>
            </w:pPr>
            <w:r w:rsidRPr="00662020">
              <w:rPr>
                <w:i/>
                <w:kern w:val="0"/>
                <w:szCs w:val="21"/>
              </w:rPr>
              <w:t>CO</w:t>
            </w:r>
          </w:p>
        </w:tc>
      </w:tr>
      <w:tr w:rsidR="00886C52" w:rsidRPr="00662020" w14:paraId="2AEA1E98" w14:textId="77777777" w:rsidTr="00AE2E92">
        <w:trPr>
          <w:jc w:val="center"/>
        </w:trPr>
        <w:tc>
          <w:tcPr>
            <w:tcW w:w="548" w:type="dxa"/>
            <w:tcBorders>
              <w:top w:val="single" w:sz="6" w:space="0" w:color="008000"/>
              <w:left w:val="nil"/>
              <w:bottom w:val="nil"/>
              <w:right w:val="nil"/>
            </w:tcBorders>
            <w:shd w:val="clear" w:color="auto" w:fill="auto"/>
          </w:tcPr>
          <w:p w14:paraId="532252CC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0</w:t>
            </w:r>
          </w:p>
        </w:tc>
        <w:tc>
          <w:tcPr>
            <w:tcW w:w="537" w:type="dxa"/>
            <w:tcBorders>
              <w:top w:val="single" w:sz="6" w:space="0" w:color="008000"/>
              <w:left w:val="nil"/>
              <w:bottom w:val="nil"/>
              <w:right w:val="nil"/>
            </w:tcBorders>
            <w:shd w:val="clear" w:color="auto" w:fill="auto"/>
          </w:tcPr>
          <w:p w14:paraId="66CF2C81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0</w:t>
            </w:r>
          </w:p>
        </w:tc>
        <w:tc>
          <w:tcPr>
            <w:tcW w:w="537" w:type="dxa"/>
            <w:tcBorders>
              <w:top w:val="single" w:sz="6" w:space="0" w:color="008000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34EB4D3F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0</w:t>
            </w:r>
          </w:p>
        </w:tc>
        <w:tc>
          <w:tcPr>
            <w:tcW w:w="513" w:type="dxa"/>
            <w:tcBorders>
              <w:top w:val="single" w:sz="6" w:space="0" w:color="008000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41FF3172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0</w:t>
            </w:r>
          </w:p>
        </w:tc>
        <w:tc>
          <w:tcPr>
            <w:tcW w:w="511" w:type="dxa"/>
            <w:tcBorders>
              <w:top w:val="single" w:sz="6" w:space="0" w:color="008000"/>
              <w:left w:val="nil"/>
              <w:bottom w:val="nil"/>
              <w:right w:val="nil"/>
            </w:tcBorders>
            <w:shd w:val="clear" w:color="auto" w:fill="auto"/>
          </w:tcPr>
          <w:p w14:paraId="7618A7CB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0</w:t>
            </w:r>
          </w:p>
        </w:tc>
      </w:tr>
      <w:tr w:rsidR="00886C52" w:rsidRPr="00662020" w14:paraId="723E88A2" w14:textId="77777777" w:rsidTr="00AE2E92">
        <w:trPr>
          <w:jc w:val="center"/>
        </w:trPr>
        <w:tc>
          <w:tcPr>
            <w:tcW w:w="5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2A46CD5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0</w:t>
            </w: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8F00963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0</w:t>
            </w:r>
          </w:p>
        </w:tc>
        <w:tc>
          <w:tcPr>
            <w:tcW w:w="5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1BA4E4EC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1</w:t>
            </w:r>
          </w:p>
        </w:tc>
        <w:tc>
          <w:tcPr>
            <w:tcW w:w="513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1FEEEFED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1</w:t>
            </w:r>
          </w:p>
        </w:tc>
        <w:tc>
          <w:tcPr>
            <w:tcW w:w="5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C7727CC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0</w:t>
            </w:r>
          </w:p>
        </w:tc>
      </w:tr>
      <w:tr w:rsidR="00886C52" w:rsidRPr="00662020" w14:paraId="70F9AFD7" w14:textId="77777777" w:rsidTr="00AE2E92">
        <w:trPr>
          <w:jc w:val="center"/>
        </w:trPr>
        <w:tc>
          <w:tcPr>
            <w:tcW w:w="5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40CB2A6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0</w:t>
            </w: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62E77A0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1</w:t>
            </w:r>
          </w:p>
        </w:tc>
        <w:tc>
          <w:tcPr>
            <w:tcW w:w="5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4FB00F7D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0</w:t>
            </w:r>
          </w:p>
        </w:tc>
        <w:tc>
          <w:tcPr>
            <w:tcW w:w="513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304F0A80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1</w:t>
            </w:r>
          </w:p>
        </w:tc>
        <w:tc>
          <w:tcPr>
            <w:tcW w:w="5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3528D0A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0</w:t>
            </w:r>
          </w:p>
        </w:tc>
      </w:tr>
      <w:tr w:rsidR="00886C52" w:rsidRPr="00662020" w14:paraId="051C7139" w14:textId="77777777" w:rsidTr="00AE2E92">
        <w:trPr>
          <w:jc w:val="center"/>
        </w:trPr>
        <w:tc>
          <w:tcPr>
            <w:tcW w:w="5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5DBCAEF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0</w:t>
            </w: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C05082B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1</w:t>
            </w:r>
          </w:p>
        </w:tc>
        <w:tc>
          <w:tcPr>
            <w:tcW w:w="5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78172F30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1</w:t>
            </w:r>
          </w:p>
        </w:tc>
        <w:tc>
          <w:tcPr>
            <w:tcW w:w="513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2C7A2EEA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0</w:t>
            </w:r>
          </w:p>
        </w:tc>
        <w:tc>
          <w:tcPr>
            <w:tcW w:w="5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6667ED4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1</w:t>
            </w:r>
          </w:p>
        </w:tc>
      </w:tr>
      <w:tr w:rsidR="00886C52" w:rsidRPr="00662020" w14:paraId="7BB1AB1D" w14:textId="77777777" w:rsidTr="00AE2E92">
        <w:trPr>
          <w:jc w:val="center"/>
        </w:trPr>
        <w:tc>
          <w:tcPr>
            <w:tcW w:w="5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F3041E5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1</w:t>
            </w: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95CABC8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0</w:t>
            </w:r>
          </w:p>
        </w:tc>
        <w:tc>
          <w:tcPr>
            <w:tcW w:w="5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2336FD56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0</w:t>
            </w:r>
          </w:p>
        </w:tc>
        <w:tc>
          <w:tcPr>
            <w:tcW w:w="513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0FA19261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1</w:t>
            </w:r>
          </w:p>
        </w:tc>
        <w:tc>
          <w:tcPr>
            <w:tcW w:w="5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4794750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0</w:t>
            </w:r>
          </w:p>
        </w:tc>
      </w:tr>
      <w:tr w:rsidR="00886C52" w:rsidRPr="00662020" w14:paraId="6E53B22B" w14:textId="77777777" w:rsidTr="00AE2E92">
        <w:trPr>
          <w:jc w:val="center"/>
        </w:trPr>
        <w:tc>
          <w:tcPr>
            <w:tcW w:w="5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9FE7CAE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1</w:t>
            </w: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30216DF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0</w:t>
            </w:r>
          </w:p>
        </w:tc>
        <w:tc>
          <w:tcPr>
            <w:tcW w:w="5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623445EC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1</w:t>
            </w:r>
          </w:p>
        </w:tc>
        <w:tc>
          <w:tcPr>
            <w:tcW w:w="513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0A6B5192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0</w:t>
            </w:r>
          </w:p>
        </w:tc>
        <w:tc>
          <w:tcPr>
            <w:tcW w:w="5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224F18E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1</w:t>
            </w:r>
          </w:p>
        </w:tc>
      </w:tr>
      <w:tr w:rsidR="00886C52" w:rsidRPr="00662020" w14:paraId="7466289C" w14:textId="77777777" w:rsidTr="00AE2E92">
        <w:trPr>
          <w:jc w:val="center"/>
        </w:trPr>
        <w:tc>
          <w:tcPr>
            <w:tcW w:w="5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BE716CE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1</w:t>
            </w:r>
          </w:p>
        </w:tc>
        <w:tc>
          <w:tcPr>
            <w:tcW w:w="5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B62A7FE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1</w:t>
            </w:r>
          </w:p>
        </w:tc>
        <w:tc>
          <w:tcPr>
            <w:tcW w:w="53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62D375DE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0</w:t>
            </w:r>
          </w:p>
        </w:tc>
        <w:tc>
          <w:tcPr>
            <w:tcW w:w="513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655DA122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0</w:t>
            </w:r>
          </w:p>
        </w:tc>
        <w:tc>
          <w:tcPr>
            <w:tcW w:w="5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3FB8D3C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1</w:t>
            </w:r>
          </w:p>
        </w:tc>
      </w:tr>
      <w:tr w:rsidR="00886C52" w:rsidRPr="00662020" w14:paraId="672FF853" w14:textId="77777777" w:rsidTr="00AE2E92">
        <w:trPr>
          <w:jc w:val="center"/>
        </w:trPr>
        <w:tc>
          <w:tcPr>
            <w:tcW w:w="54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0E30E581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1</w:t>
            </w:r>
          </w:p>
        </w:tc>
        <w:tc>
          <w:tcPr>
            <w:tcW w:w="537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04E15105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1</w:t>
            </w:r>
          </w:p>
        </w:tc>
        <w:tc>
          <w:tcPr>
            <w:tcW w:w="537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14:paraId="52EDE769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1</w:t>
            </w:r>
          </w:p>
        </w:tc>
        <w:tc>
          <w:tcPr>
            <w:tcW w:w="513" w:type="dxa"/>
            <w:tcBorders>
              <w:top w:val="nil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</w:tcPr>
          <w:p w14:paraId="0BD382A3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1</w:t>
            </w:r>
          </w:p>
        </w:tc>
        <w:tc>
          <w:tcPr>
            <w:tcW w:w="511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14:paraId="4C475260" w14:textId="77777777" w:rsidR="00886C52" w:rsidRPr="00662020" w:rsidRDefault="00886C52" w:rsidP="00AE2E92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62020">
              <w:rPr>
                <w:kern w:val="0"/>
                <w:szCs w:val="21"/>
              </w:rPr>
              <w:t>1</w:t>
            </w:r>
          </w:p>
        </w:tc>
      </w:tr>
    </w:tbl>
    <w:p w14:paraId="365684FC" w14:textId="77777777" w:rsidR="00886C52" w:rsidRDefault="00886C52" w:rsidP="00886C52">
      <w:pPr>
        <w:widowControl/>
        <w:spacing w:line="360" w:lineRule="auto"/>
        <w:ind w:firstLineChars="200" w:firstLine="420"/>
        <w:jc w:val="left"/>
        <w:rPr>
          <w:kern w:val="0"/>
          <w:szCs w:val="21"/>
        </w:rPr>
      </w:pPr>
      <w:r w:rsidRPr="00662020">
        <w:rPr>
          <w:kern w:val="0"/>
          <w:szCs w:val="21"/>
        </w:rPr>
        <w:t>电路功能：一位全加器，</w:t>
      </w:r>
      <w:r w:rsidRPr="00662020">
        <w:rPr>
          <w:kern w:val="0"/>
          <w:szCs w:val="21"/>
        </w:rPr>
        <w:t>S</w:t>
      </w:r>
      <w:r w:rsidRPr="00662020">
        <w:rPr>
          <w:kern w:val="0"/>
          <w:szCs w:val="21"/>
        </w:rPr>
        <w:t>是相加的和，</w:t>
      </w:r>
      <w:r w:rsidRPr="00662020">
        <w:rPr>
          <w:i/>
          <w:kern w:val="0"/>
          <w:szCs w:val="21"/>
        </w:rPr>
        <w:t>CO</w:t>
      </w:r>
      <w:r w:rsidRPr="00662020">
        <w:rPr>
          <w:kern w:val="0"/>
          <w:szCs w:val="21"/>
        </w:rPr>
        <w:t>是进位</w:t>
      </w:r>
      <w:r>
        <w:rPr>
          <w:rFonts w:hint="eastAsia"/>
          <w:kern w:val="0"/>
          <w:szCs w:val="21"/>
        </w:rPr>
        <w:t>（</w:t>
      </w:r>
      <w:r>
        <w:rPr>
          <w:rFonts w:hint="eastAsia"/>
          <w:kern w:val="0"/>
          <w:szCs w:val="21"/>
        </w:rPr>
        <w:t>1</w:t>
      </w:r>
      <w:r>
        <w:rPr>
          <w:rFonts w:hint="eastAsia"/>
          <w:kern w:val="0"/>
          <w:szCs w:val="21"/>
        </w:rPr>
        <w:t>分）</w:t>
      </w:r>
    </w:p>
    <w:p w14:paraId="3038828D" w14:textId="77777777" w:rsidR="00886C52" w:rsidRPr="00C25E77" w:rsidRDefault="00886C52" w:rsidP="00886C52">
      <w:pPr>
        <w:rPr>
          <w:kern w:val="0"/>
          <w:szCs w:val="21"/>
        </w:rPr>
      </w:pPr>
      <w:r>
        <w:rPr>
          <w:rFonts w:hint="eastAsia"/>
          <w:szCs w:val="21"/>
        </w:rPr>
        <w:t>4</w:t>
      </w:r>
      <w:r w:rsidRPr="00C25E77">
        <w:rPr>
          <w:rFonts w:hint="eastAsia"/>
          <w:kern w:val="0"/>
          <w:szCs w:val="21"/>
        </w:rPr>
        <w:t>．解：逻辑公式转换：</w:t>
      </w:r>
    </w:p>
    <w:p w14:paraId="02F52E3F" w14:textId="79A8B853" w:rsidR="00886C52" w:rsidRPr="00C25E77" w:rsidRDefault="00886C52" w:rsidP="00886C52">
      <w:pPr>
        <w:jc w:val="center"/>
        <w:rPr>
          <w:kern w:val="0"/>
          <w:szCs w:val="21"/>
        </w:rPr>
      </w:pPr>
      <w:r w:rsidRPr="00C25E77">
        <w:rPr>
          <w:noProof/>
          <w:kern w:val="0"/>
          <w:szCs w:val="21"/>
        </w:rPr>
        <w:drawing>
          <wp:inline distT="0" distB="0" distL="0" distR="0" wp14:anchorId="438F0FB8" wp14:editId="073AE67B">
            <wp:extent cx="3395345" cy="270510"/>
            <wp:effectExtent l="0" t="0" r="0" b="0"/>
            <wp:docPr id="462" name="图片 4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5345" cy="27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FBE442" w14:textId="77777777" w:rsidR="00886C52" w:rsidRPr="00F72EFD" w:rsidRDefault="00886C52" w:rsidP="00886C52">
      <w:pPr>
        <w:rPr>
          <w:rFonts w:ascii="宋体" w:hAnsi="宋体" w:hint="eastAsia"/>
          <w:color w:val="0000FF"/>
          <w:sz w:val="24"/>
        </w:rPr>
      </w:pPr>
      <w:r w:rsidRPr="00C25E77">
        <w:rPr>
          <w:rFonts w:hint="eastAsia"/>
          <w:kern w:val="0"/>
          <w:szCs w:val="21"/>
        </w:rPr>
        <w:lastRenderedPageBreak/>
        <w:t>将上式写成如下形式</w:t>
      </w:r>
      <w:r w:rsidRPr="008F1877">
        <w:rPr>
          <w:rFonts w:hint="eastAsia"/>
          <w:color w:val="000000"/>
          <w:sz w:val="24"/>
        </w:rPr>
        <w:t>：</w:t>
      </w:r>
      <w:r w:rsidRPr="008F1877">
        <w:rPr>
          <w:color w:val="000000"/>
          <w:position w:val="-12"/>
          <w:sz w:val="24"/>
        </w:rPr>
        <w:object w:dxaOrig="2560" w:dyaOrig="360" w14:anchorId="625AE4C7">
          <v:shape id="_x0000_i1092" type="#_x0000_t75" style="width:127.5pt;height:18pt" o:ole="">
            <v:imagedata r:id="rId170" o:title=""/>
          </v:shape>
          <o:OLEObject Type="Embed" ProgID="Equation.3" ShapeID="_x0000_i1092" DrawAspect="Content" ObjectID="_1796590695" r:id="rId171"/>
        </w:object>
      </w:r>
      <w:r>
        <w:rPr>
          <w:rFonts w:hint="eastAsia"/>
          <w:color w:val="0000FF"/>
        </w:rPr>
        <w:t xml:space="preserve">  </w:t>
      </w:r>
      <w:r w:rsidRPr="00F72EFD">
        <w:rPr>
          <w:rFonts w:ascii="宋体" w:hAnsi="宋体" w:hint="eastAsia"/>
          <w:color w:val="0000FF"/>
          <w:sz w:val="24"/>
        </w:rPr>
        <w:t xml:space="preserve"> </w:t>
      </w:r>
      <w:r w:rsidRPr="00F72EFD">
        <w:rPr>
          <w:rFonts w:ascii="宋体" w:hAnsi="宋体" w:hint="eastAsia"/>
          <w:color w:val="000000"/>
          <w:sz w:val="24"/>
        </w:rPr>
        <w:t>―――</w:t>
      </w:r>
      <w:r>
        <w:rPr>
          <w:rFonts w:ascii="宋体" w:hAnsi="宋体" w:hint="eastAsia"/>
          <w:color w:val="000000"/>
          <w:sz w:val="24"/>
        </w:rPr>
        <w:t>3</w:t>
      </w:r>
      <w:r w:rsidRPr="00F72EFD">
        <w:rPr>
          <w:rFonts w:ascii="宋体" w:hAnsi="宋体" w:hint="eastAsia"/>
          <w:color w:val="000000"/>
          <w:sz w:val="24"/>
        </w:rPr>
        <w:t>分</w:t>
      </w:r>
    </w:p>
    <w:p w14:paraId="64706263" w14:textId="77777777" w:rsidR="00886C52" w:rsidRPr="00F72EFD" w:rsidRDefault="00886C52" w:rsidP="00886C52">
      <w:pPr>
        <w:jc w:val="center"/>
        <w:rPr>
          <w:rFonts w:ascii="宋体" w:hAnsi="宋体" w:hint="eastAsia"/>
          <w:sz w:val="24"/>
        </w:rPr>
      </w:pPr>
      <w:r w:rsidRPr="00A06149">
        <w:rPr>
          <w:color w:val="0000FF"/>
        </w:rPr>
        <w:object w:dxaOrig="3959" w:dyaOrig="3756" w14:anchorId="54078573">
          <v:shape id="_x0000_i1093" type="#_x0000_t75" style="width:139.15pt;height:131.25pt" o:ole="">
            <v:imagedata r:id="rId172" o:title=""/>
          </v:shape>
          <o:OLEObject Type="Embed" ProgID="Visio.Drawing.11" ShapeID="_x0000_i1093" DrawAspect="Content" ObjectID="_1796590696" r:id="rId173"/>
        </w:object>
      </w:r>
      <w:r>
        <w:rPr>
          <w:rFonts w:hint="eastAsia"/>
          <w:color w:val="0000FF"/>
        </w:rPr>
        <w:t xml:space="preserve"> </w:t>
      </w:r>
      <w:r w:rsidRPr="00F72EFD">
        <w:rPr>
          <w:rFonts w:hint="eastAsia"/>
          <w:color w:val="000000"/>
        </w:rPr>
        <w:t xml:space="preserve"> </w:t>
      </w:r>
      <w:r w:rsidRPr="00F72EFD">
        <w:rPr>
          <w:rFonts w:ascii="宋体" w:hAnsi="宋体" w:hint="eastAsia"/>
          <w:color w:val="000000"/>
          <w:sz w:val="24"/>
        </w:rPr>
        <w:t>―――</w:t>
      </w:r>
      <w:r>
        <w:rPr>
          <w:rFonts w:ascii="宋体" w:hAnsi="宋体" w:hint="eastAsia"/>
          <w:color w:val="000000"/>
          <w:sz w:val="24"/>
        </w:rPr>
        <w:t>3</w:t>
      </w:r>
      <w:r w:rsidRPr="00F72EFD">
        <w:rPr>
          <w:rFonts w:ascii="宋体" w:hAnsi="宋体" w:hint="eastAsia"/>
          <w:color w:val="000000"/>
          <w:sz w:val="24"/>
        </w:rPr>
        <w:t>分</w:t>
      </w:r>
    </w:p>
    <w:p w14:paraId="467B5977" w14:textId="77777777" w:rsidR="00886C52" w:rsidRDefault="00886C52" w:rsidP="00886C52">
      <w:pPr>
        <w:jc w:val="center"/>
        <w:rPr>
          <w:szCs w:val="21"/>
        </w:rPr>
      </w:pPr>
    </w:p>
    <w:p w14:paraId="0523FA7C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．解：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驱动方程</w:t>
      </w:r>
      <w:r>
        <w:rPr>
          <w:rFonts w:ascii="宋体" w:hAnsi="宋体" w:hint="eastAsia"/>
          <w:sz w:val="24"/>
        </w:rPr>
        <w:t xml:space="preserve">          ―――3分</w:t>
      </w:r>
    </w:p>
    <w:p w14:paraId="504D08C4" w14:textId="5212EBB6" w:rsidR="00886C52" w:rsidRDefault="00886C52" w:rsidP="00886C52">
      <w:pPr>
        <w:jc w:val="center"/>
        <w:rPr>
          <w:rFonts w:ascii="宋体" w:hAnsi="宋体" w:hint="eastAsia"/>
          <w:sz w:val="24"/>
        </w:rPr>
      </w:pPr>
      <w:r w:rsidRPr="000205F7">
        <w:rPr>
          <w:rFonts w:ascii="宋体" w:hAnsi="宋体"/>
          <w:noProof/>
          <w:sz w:val="24"/>
        </w:rPr>
        <w:drawing>
          <wp:inline distT="0" distB="0" distL="0" distR="0" wp14:anchorId="3F9780D7" wp14:editId="05B37EC4">
            <wp:extent cx="2480945" cy="286385"/>
            <wp:effectExtent l="0" t="0" r="0" b="0"/>
            <wp:docPr id="461" name="图片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945" cy="286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561701" w14:textId="77777777" w:rsidR="00886C52" w:rsidRPr="000205F7" w:rsidRDefault="00886C52" w:rsidP="00886C52">
      <w:pPr>
        <w:rPr>
          <w:szCs w:val="21"/>
        </w:rPr>
      </w:pPr>
      <w:r w:rsidRPr="000205F7">
        <w:rPr>
          <w:rFonts w:hint="eastAsia"/>
          <w:szCs w:val="21"/>
        </w:rPr>
        <w:t>（</w:t>
      </w:r>
      <w:r w:rsidRPr="000205F7">
        <w:rPr>
          <w:rFonts w:hint="eastAsia"/>
          <w:szCs w:val="21"/>
        </w:rPr>
        <w:t>2</w:t>
      </w:r>
      <w:r w:rsidRPr="000205F7">
        <w:rPr>
          <w:rFonts w:hint="eastAsia"/>
          <w:szCs w:val="21"/>
        </w:rPr>
        <w:t>）状态方程――――</w:t>
      </w:r>
      <w:r w:rsidRPr="000205F7">
        <w:rPr>
          <w:rFonts w:hint="eastAsia"/>
          <w:szCs w:val="21"/>
        </w:rPr>
        <w:t>2</w:t>
      </w:r>
      <w:r w:rsidRPr="000205F7">
        <w:rPr>
          <w:rFonts w:hint="eastAsia"/>
          <w:szCs w:val="21"/>
        </w:rPr>
        <w:t>分</w:t>
      </w:r>
    </w:p>
    <w:p w14:paraId="1FBD4600" w14:textId="7A6E1CC7" w:rsidR="00886C52" w:rsidRDefault="00886C52" w:rsidP="00886C52">
      <w:pPr>
        <w:jc w:val="center"/>
        <w:rPr>
          <w:rFonts w:ascii="宋体" w:hAnsi="宋体" w:hint="eastAsia"/>
          <w:sz w:val="24"/>
        </w:rPr>
      </w:pPr>
      <w:r w:rsidRPr="000205F7">
        <w:rPr>
          <w:rFonts w:ascii="宋体" w:hAnsi="宋体"/>
          <w:noProof/>
          <w:sz w:val="24"/>
        </w:rPr>
        <w:drawing>
          <wp:inline distT="0" distB="0" distL="0" distR="0" wp14:anchorId="32369FCF" wp14:editId="756D3A9A">
            <wp:extent cx="2035810" cy="309880"/>
            <wp:effectExtent l="0" t="0" r="2540" b="0"/>
            <wp:docPr id="460" name="图片 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5810" cy="309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33302A" w14:textId="77777777" w:rsidR="00886C52" w:rsidRPr="000205F7" w:rsidRDefault="00886C52" w:rsidP="00886C52">
      <w:pPr>
        <w:rPr>
          <w:szCs w:val="21"/>
        </w:rPr>
      </w:pPr>
      <w:r w:rsidRPr="000205F7">
        <w:rPr>
          <w:rFonts w:hint="eastAsia"/>
          <w:szCs w:val="21"/>
        </w:rPr>
        <w:t>（</w:t>
      </w:r>
      <w:r w:rsidRPr="000205F7">
        <w:rPr>
          <w:rFonts w:hint="eastAsia"/>
          <w:szCs w:val="21"/>
        </w:rPr>
        <w:t>3</w:t>
      </w:r>
      <w:r w:rsidRPr="000205F7">
        <w:rPr>
          <w:rFonts w:hint="eastAsia"/>
          <w:szCs w:val="21"/>
        </w:rPr>
        <w:t>）状态真值表――――</w:t>
      </w:r>
      <w:r w:rsidRPr="000205F7">
        <w:rPr>
          <w:rFonts w:hint="eastAsia"/>
          <w:szCs w:val="21"/>
        </w:rPr>
        <w:t>2</w:t>
      </w:r>
      <w:r w:rsidRPr="000205F7">
        <w:rPr>
          <w:rFonts w:hint="eastAsia"/>
          <w:szCs w:val="21"/>
        </w:rPr>
        <w:t>分</w:t>
      </w:r>
    </w:p>
    <w:p w14:paraId="35CB7DA5" w14:textId="463FF2EC" w:rsidR="00886C52" w:rsidRDefault="00886C52" w:rsidP="00886C52">
      <w:pPr>
        <w:jc w:val="center"/>
        <w:rPr>
          <w:rFonts w:ascii="宋体" w:hAnsi="宋体" w:hint="eastAsia"/>
          <w:sz w:val="24"/>
        </w:rPr>
      </w:pPr>
      <w:r w:rsidRPr="000205F7">
        <w:rPr>
          <w:rFonts w:ascii="宋体" w:hAnsi="宋体"/>
          <w:noProof/>
          <w:sz w:val="24"/>
        </w:rPr>
        <w:drawing>
          <wp:inline distT="0" distB="0" distL="0" distR="0" wp14:anchorId="749D8AA8" wp14:editId="2D62E6E0">
            <wp:extent cx="2313940" cy="1184910"/>
            <wp:effectExtent l="0" t="0" r="0" b="0"/>
            <wp:docPr id="459" name="图片 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3940" cy="1184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FFA3B" w14:textId="77777777" w:rsidR="00886C52" w:rsidRPr="000205F7" w:rsidRDefault="00886C52" w:rsidP="00886C52">
      <w:pPr>
        <w:rPr>
          <w:szCs w:val="21"/>
        </w:rPr>
      </w:pPr>
      <w:r w:rsidRPr="000205F7"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 w:rsidRPr="000205F7">
        <w:rPr>
          <w:rFonts w:hint="eastAsia"/>
          <w:szCs w:val="21"/>
        </w:rPr>
        <w:t>）状态</w:t>
      </w:r>
      <w:r>
        <w:rPr>
          <w:rFonts w:hint="eastAsia"/>
          <w:szCs w:val="21"/>
        </w:rPr>
        <w:t>转换图</w:t>
      </w:r>
      <w:r w:rsidRPr="000205F7">
        <w:rPr>
          <w:rFonts w:hint="eastAsia"/>
          <w:szCs w:val="21"/>
        </w:rPr>
        <w:t>――――</w:t>
      </w:r>
      <w:r w:rsidRPr="000205F7">
        <w:rPr>
          <w:rFonts w:hint="eastAsia"/>
          <w:szCs w:val="21"/>
        </w:rPr>
        <w:t>2</w:t>
      </w:r>
      <w:r w:rsidRPr="000205F7">
        <w:rPr>
          <w:rFonts w:hint="eastAsia"/>
          <w:szCs w:val="21"/>
        </w:rPr>
        <w:t>分</w:t>
      </w:r>
    </w:p>
    <w:p w14:paraId="464F9ABA" w14:textId="36DF968B" w:rsidR="00886C52" w:rsidRDefault="00886C52" w:rsidP="00886C52">
      <w:pPr>
        <w:jc w:val="center"/>
        <w:rPr>
          <w:sz w:val="24"/>
        </w:rPr>
      </w:pPr>
      <w:r w:rsidRPr="000205F7">
        <w:rPr>
          <w:noProof/>
          <w:sz w:val="24"/>
        </w:rPr>
        <w:drawing>
          <wp:inline distT="0" distB="0" distL="0" distR="0" wp14:anchorId="5ADD53A7" wp14:editId="01CD2A62">
            <wp:extent cx="2146935" cy="492760"/>
            <wp:effectExtent l="0" t="0" r="5715" b="2540"/>
            <wp:docPr id="458" name="图片 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6935" cy="49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F9D9F" w14:textId="77777777" w:rsidR="00886C52" w:rsidRPr="000205F7" w:rsidRDefault="00886C52" w:rsidP="00886C52">
      <w:pPr>
        <w:autoSpaceDE w:val="0"/>
        <w:autoSpaceDN w:val="0"/>
        <w:adjustRightInd w:val="0"/>
        <w:jc w:val="left"/>
        <w:rPr>
          <w:szCs w:val="21"/>
        </w:rPr>
      </w:pPr>
      <w:r w:rsidRPr="000205F7"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 w:rsidRPr="000205F7">
        <w:rPr>
          <w:rFonts w:hint="eastAsia"/>
          <w:szCs w:val="21"/>
        </w:rPr>
        <w:t>）</w:t>
      </w:r>
      <w:r>
        <w:rPr>
          <w:rFonts w:hint="eastAsia"/>
          <w:szCs w:val="21"/>
        </w:rPr>
        <w:t>功能：</w:t>
      </w:r>
      <w:r>
        <w:rPr>
          <w:rFonts w:ascii="宋体" w:cs="宋体" w:hint="eastAsia"/>
          <w:kern w:val="0"/>
          <w:szCs w:val="21"/>
        </w:rPr>
        <w:t xml:space="preserve">三进制计数器。   </w:t>
      </w:r>
      <w:r w:rsidRPr="000205F7">
        <w:rPr>
          <w:rFonts w:hint="eastAsia"/>
          <w:szCs w:val="21"/>
        </w:rPr>
        <w:t>――――</w:t>
      </w:r>
      <w:r>
        <w:rPr>
          <w:rFonts w:hint="eastAsia"/>
          <w:szCs w:val="21"/>
        </w:rPr>
        <w:t>1</w:t>
      </w:r>
      <w:r w:rsidRPr="000205F7">
        <w:rPr>
          <w:rFonts w:hint="eastAsia"/>
          <w:szCs w:val="21"/>
        </w:rPr>
        <w:t>分</w:t>
      </w:r>
    </w:p>
    <w:p w14:paraId="617EC49C" w14:textId="77777777" w:rsidR="00886C52" w:rsidRPr="000205F7" w:rsidRDefault="00886C52" w:rsidP="00886C52">
      <w:pPr>
        <w:jc w:val="center"/>
        <w:rPr>
          <w:rFonts w:ascii="宋体" w:hAnsi="宋体" w:hint="eastAsia"/>
          <w:sz w:val="24"/>
        </w:rPr>
      </w:pPr>
    </w:p>
    <w:p w14:paraId="57498B95" w14:textId="77777777" w:rsidR="00886C52" w:rsidRPr="00CD1785" w:rsidRDefault="00886C52" w:rsidP="00886C52">
      <w:pPr>
        <w:ind w:firstLine="480"/>
        <w:rPr>
          <w:szCs w:val="21"/>
        </w:rPr>
      </w:pPr>
    </w:p>
    <w:p w14:paraId="3B7CB715" w14:textId="77777777" w:rsidR="00886C52" w:rsidRPr="00802B90" w:rsidRDefault="00886C52" w:rsidP="00886C52">
      <w:pPr>
        <w:rPr>
          <w:szCs w:val="21"/>
        </w:rPr>
      </w:pPr>
      <w:r w:rsidRPr="00802B90">
        <w:rPr>
          <w:rFonts w:hint="eastAsia"/>
          <w:szCs w:val="21"/>
        </w:rPr>
        <w:t>6</w:t>
      </w:r>
      <w:r w:rsidRPr="00802B90">
        <w:rPr>
          <w:rFonts w:hint="eastAsia"/>
          <w:szCs w:val="21"/>
        </w:rPr>
        <w:t>．解：（</w:t>
      </w:r>
      <w:r w:rsidRPr="00802B90">
        <w:rPr>
          <w:rFonts w:hint="eastAsia"/>
          <w:szCs w:val="21"/>
        </w:rPr>
        <w:t>1</w:t>
      </w:r>
      <w:r w:rsidRPr="00802B90">
        <w:rPr>
          <w:rFonts w:hint="eastAsia"/>
          <w:szCs w:val="21"/>
        </w:rPr>
        <w:t>）波形图</w:t>
      </w:r>
      <w:r w:rsidRPr="00802B90">
        <w:rPr>
          <w:rFonts w:hint="eastAsia"/>
          <w:szCs w:val="21"/>
        </w:rPr>
        <w:t xml:space="preserve">                </w:t>
      </w:r>
      <w:r w:rsidRPr="00802B90">
        <w:rPr>
          <w:rFonts w:hint="eastAsia"/>
          <w:szCs w:val="21"/>
        </w:rPr>
        <w:t>――――</w:t>
      </w:r>
      <w:r w:rsidRPr="00802B90">
        <w:rPr>
          <w:rFonts w:hint="eastAsia"/>
          <w:szCs w:val="21"/>
        </w:rPr>
        <w:t>4</w:t>
      </w:r>
      <w:r w:rsidRPr="00802B90">
        <w:rPr>
          <w:rFonts w:hint="eastAsia"/>
          <w:szCs w:val="21"/>
        </w:rPr>
        <w:t>分</w:t>
      </w:r>
    </w:p>
    <w:p w14:paraId="3A88864F" w14:textId="77721C0B" w:rsidR="00886C52" w:rsidRDefault="00886C52" w:rsidP="00886C52">
      <w:pPr>
        <w:jc w:val="center"/>
        <w:rPr>
          <w:rFonts w:ascii="宋体" w:hAnsi="宋体" w:hint="eastAsia"/>
          <w:sz w:val="24"/>
        </w:rPr>
      </w:pPr>
      <w:r w:rsidRPr="00AA3A71">
        <w:rPr>
          <w:rFonts w:ascii="宋体" w:hAnsi="宋体"/>
          <w:noProof/>
          <w:sz w:val="24"/>
        </w:rPr>
        <w:drawing>
          <wp:inline distT="0" distB="0" distL="0" distR="0" wp14:anchorId="77DF1AFC" wp14:editId="07FFB291">
            <wp:extent cx="2282190" cy="1153160"/>
            <wp:effectExtent l="0" t="0" r="3810" b="8890"/>
            <wp:docPr id="457" name="图片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2190" cy="1153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954AD6" w14:textId="77777777" w:rsidR="00886C52" w:rsidRDefault="00886C52" w:rsidP="00886C52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 xml:space="preserve">（2）功能：右移寄存器            </w:t>
      </w:r>
      <w:r w:rsidRPr="001C4D1B">
        <w:rPr>
          <w:rFonts w:ascii="宋体" w:hAnsi="宋体" w:hint="eastAsia"/>
          <w:sz w:val="24"/>
        </w:rPr>
        <w:t>―――</w:t>
      </w:r>
      <w:r>
        <w:rPr>
          <w:rFonts w:ascii="宋体" w:hAnsi="宋体" w:hint="eastAsia"/>
          <w:sz w:val="24"/>
        </w:rPr>
        <w:t>1</w:t>
      </w:r>
      <w:r w:rsidRPr="001C4D1B">
        <w:rPr>
          <w:rFonts w:ascii="宋体" w:hAnsi="宋体" w:hint="eastAsia"/>
          <w:sz w:val="24"/>
        </w:rPr>
        <w:t>分</w:t>
      </w:r>
    </w:p>
    <w:p w14:paraId="5464A7D1" w14:textId="77777777" w:rsidR="00886C52" w:rsidRPr="00A81E3F" w:rsidRDefault="00886C52" w:rsidP="00886C52">
      <w:pPr>
        <w:rPr>
          <w:rFonts w:ascii="宋体" w:hAnsi="宋体" w:hint="eastAsia"/>
          <w:szCs w:val="21"/>
        </w:rPr>
      </w:pPr>
      <w:r>
        <w:rPr>
          <w:rFonts w:hint="eastAsia"/>
          <w:szCs w:val="21"/>
        </w:rPr>
        <w:t>7</w:t>
      </w:r>
      <w:r>
        <w:rPr>
          <w:rFonts w:ascii="黑体" w:eastAsia="黑体" w:hint="eastAsia"/>
          <w:szCs w:val="21"/>
        </w:rPr>
        <w:t>．</w:t>
      </w:r>
      <w:r w:rsidRPr="00297DCB">
        <w:rPr>
          <w:rFonts w:ascii="宋体" w:hAnsi="宋体" w:hint="eastAsia"/>
          <w:szCs w:val="21"/>
        </w:rPr>
        <w:t>解：</w:t>
      </w:r>
      <w:r w:rsidRPr="00A81E3F">
        <w:rPr>
          <w:rFonts w:ascii="宋体" w:hAnsi="宋体" w:hint="eastAsia"/>
          <w:szCs w:val="21"/>
        </w:rPr>
        <w:t>(1) 单稳态触发器。―――2分</w:t>
      </w:r>
    </w:p>
    <w:p w14:paraId="3486DFFB" w14:textId="77777777" w:rsidR="00886C52" w:rsidRPr="00A81E3F" w:rsidRDefault="00886C52" w:rsidP="00886C52">
      <w:pPr>
        <w:rPr>
          <w:rFonts w:ascii="宋体" w:hAnsi="宋体" w:hint="eastAsia"/>
          <w:szCs w:val="21"/>
        </w:rPr>
      </w:pPr>
      <w:r w:rsidRPr="00A81E3F">
        <w:rPr>
          <w:rFonts w:ascii="宋体" w:hAnsi="宋体" w:hint="eastAsia"/>
          <w:szCs w:val="21"/>
        </w:rPr>
        <w:t>(2) 单稳态触发器脉宽为             ―――2分</w:t>
      </w:r>
    </w:p>
    <w:p w14:paraId="354B7EF8" w14:textId="0DF61363" w:rsidR="00886C52" w:rsidRPr="00A81E3F" w:rsidRDefault="00886C52" w:rsidP="00886C52">
      <w:pPr>
        <w:jc w:val="center"/>
        <w:rPr>
          <w:rFonts w:ascii="宋体" w:hAnsi="宋体" w:hint="eastAsia"/>
          <w:color w:val="000000"/>
          <w:sz w:val="24"/>
        </w:rPr>
      </w:pPr>
      <w:r w:rsidRPr="00A81E3F">
        <w:rPr>
          <w:rFonts w:ascii="宋体" w:hAnsi="宋体"/>
          <w:noProof/>
          <w:color w:val="000000"/>
          <w:sz w:val="24"/>
        </w:rPr>
        <w:lastRenderedPageBreak/>
        <w:drawing>
          <wp:inline distT="0" distB="0" distL="0" distR="0" wp14:anchorId="451B3646" wp14:editId="73F4B5F9">
            <wp:extent cx="3188335" cy="238760"/>
            <wp:effectExtent l="0" t="0" r="0" b="8890"/>
            <wp:docPr id="456" name="图片 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8335" cy="23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52C151" w14:textId="6BC352CD" w:rsidR="00886C52" w:rsidRDefault="00886C52" w:rsidP="00886C52">
      <w:pPr>
        <w:jc w:val="center"/>
        <w:rPr>
          <w:szCs w:val="21"/>
        </w:rPr>
      </w:pPr>
      <w:r w:rsidRPr="00A81E3F">
        <w:rPr>
          <w:noProof/>
          <w:szCs w:val="21"/>
        </w:rPr>
        <w:drawing>
          <wp:inline distT="0" distB="0" distL="0" distR="0" wp14:anchorId="3FFDF7AB" wp14:editId="15FED1CD">
            <wp:extent cx="2258060" cy="1288415"/>
            <wp:effectExtent l="0" t="0" r="8890" b="6985"/>
            <wp:docPr id="455" name="图片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8060" cy="1288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>―――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分</w:t>
      </w:r>
    </w:p>
    <w:p w14:paraId="7DCF165D" w14:textId="77777777" w:rsidR="00886C52" w:rsidRPr="00A81E3F" w:rsidRDefault="00886C52" w:rsidP="00886C52">
      <w:pPr>
        <w:jc w:val="center"/>
        <w:rPr>
          <w:szCs w:val="21"/>
        </w:rPr>
      </w:pPr>
    </w:p>
    <w:p w14:paraId="0C99FB1A" w14:textId="77777777" w:rsidR="00886C52" w:rsidRPr="00392731" w:rsidRDefault="00886C52" w:rsidP="00886C52">
      <w:pPr>
        <w:rPr>
          <w:rFonts w:ascii="黑体" w:eastAsia="黑体"/>
          <w:szCs w:val="21"/>
        </w:rPr>
      </w:pPr>
      <w:r>
        <w:rPr>
          <w:rFonts w:ascii="黑体" w:eastAsia="黑体" w:hint="eastAsia"/>
          <w:szCs w:val="21"/>
        </w:rPr>
        <w:t>四、</w:t>
      </w:r>
      <w:r w:rsidRPr="00392731">
        <w:rPr>
          <w:rFonts w:ascii="黑体" w:eastAsia="黑体" w:hint="eastAsia"/>
          <w:szCs w:val="21"/>
        </w:rPr>
        <w:t>设计题（</w:t>
      </w:r>
      <w:r>
        <w:rPr>
          <w:rFonts w:ascii="黑体" w:eastAsia="黑体" w:hint="eastAsia"/>
        </w:rPr>
        <w:t>本大题共2小题，</w:t>
      </w:r>
      <w:r w:rsidRPr="00392731">
        <w:rPr>
          <w:rFonts w:ascii="黑体" w:eastAsia="黑体" w:hint="eastAsia"/>
          <w:szCs w:val="21"/>
        </w:rPr>
        <w:t>共</w:t>
      </w:r>
      <w:r>
        <w:rPr>
          <w:rFonts w:ascii="黑体" w:eastAsia="黑体" w:hint="eastAsia"/>
          <w:szCs w:val="21"/>
        </w:rPr>
        <w:t>21</w:t>
      </w:r>
      <w:r w:rsidRPr="00392731">
        <w:rPr>
          <w:rFonts w:ascii="黑体" w:eastAsia="黑体" w:hint="eastAsia"/>
          <w:szCs w:val="21"/>
        </w:rPr>
        <w:t>分）</w:t>
      </w:r>
    </w:p>
    <w:p w14:paraId="0A42DE1A" w14:textId="77777777" w:rsidR="00886C52" w:rsidRPr="006A4C03" w:rsidRDefault="00886C52" w:rsidP="00886C52">
      <w:pPr>
        <w:rPr>
          <w:szCs w:val="21"/>
        </w:rPr>
      </w:pPr>
      <w:r>
        <w:rPr>
          <w:rFonts w:eastAsia="黑体" w:hint="eastAsia"/>
          <w:szCs w:val="21"/>
        </w:rPr>
        <w:t>1</w:t>
      </w:r>
      <w:r w:rsidRPr="00011BDF">
        <w:rPr>
          <w:rFonts w:eastAsia="黑体"/>
          <w:szCs w:val="21"/>
        </w:rPr>
        <w:t>．</w:t>
      </w:r>
      <w:r w:rsidRPr="00863793">
        <w:rPr>
          <w:rFonts w:ascii="黑体" w:eastAsia="黑体" w:hAnsi="宋体" w:hint="eastAsia"/>
          <w:szCs w:val="21"/>
        </w:rPr>
        <w:t>解：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Pr="006A4C03">
        <w:rPr>
          <w:rFonts w:hint="eastAsia"/>
          <w:szCs w:val="21"/>
        </w:rPr>
        <w:t>逻辑定义：</w:t>
      </w:r>
      <w:r w:rsidRPr="007F1D2D">
        <w:rPr>
          <w:rFonts w:hint="eastAsia"/>
          <w:i/>
          <w:szCs w:val="21"/>
        </w:rPr>
        <w:t>A</w:t>
      </w:r>
      <w:r>
        <w:rPr>
          <w:rFonts w:hint="eastAsia"/>
          <w:szCs w:val="21"/>
        </w:rPr>
        <w:t>、</w:t>
      </w:r>
      <w:r w:rsidRPr="007F1D2D">
        <w:rPr>
          <w:rFonts w:hint="eastAsia"/>
          <w:i/>
          <w:szCs w:val="21"/>
        </w:rPr>
        <w:t>B</w:t>
      </w:r>
      <w:r>
        <w:rPr>
          <w:rFonts w:hint="eastAsia"/>
          <w:szCs w:val="21"/>
        </w:rPr>
        <w:t>、</w:t>
      </w:r>
      <w:r w:rsidRPr="007F1D2D">
        <w:rPr>
          <w:rFonts w:hint="eastAsia"/>
          <w:i/>
          <w:szCs w:val="21"/>
        </w:rPr>
        <w:t>C</w:t>
      </w:r>
      <w:r>
        <w:rPr>
          <w:rFonts w:hint="eastAsia"/>
          <w:szCs w:val="21"/>
        </w:rPr>
        <w:t>、</w:t>
      </w:r>
      <w:r w:rsidRPr="007F1D2D">
        <w:rPr>
          <w:rFonts w:hint="eastAsia"/>
          <w:i/>
          <w:szCs w:val="21"/>
        </w:rPr>
        <w:t>D</w:t>
      </w:r>
      <w:r w:rsidRPr="006A4C03">
        <w:rPr>
          <w:rFonts w:hint="eastAsia"/>
          <w:szCs w:val="21"/>
        </w:rPr>
        <w:t>分别代表约翰</w:t>
      </w:r>
      <w:r>
        <w:rPr>
          <w:rFonts w:hint="eastAsia"/>
          <w:szCs w:val="21"/>
        </w:rPr>
        <w:t>、</w:t>
      </w:r>
      <w:r w:rsidRPr="006A4C03">
        <w:rPr>
          <w:rFonts w:hint="eastAsia"/>
          <w:szCs w:val="21"/>
        </w:rPr>
        <w:t>简妮、乔和苏。</w:t>
      </w:r>
      <w:r w:rsidRPr="007F1D2D">
        <w:rPr>
          <w:rFonts w:hint="eastAsia"/>
          <w:i/>
          <w:szCs w:val="21"/>
        </w:rPr>
        <w:t>F</w:t>
      </w:r>
      <w:r w:rsidRPr="006A4C03">
        <w:rPr>
          <w:rFonts w:hint="eastAsia"/>
          <w:szCs w:val="21"/>
        </w:rPr>
        <w:t>=</w:t>
      </w:r>
      <w:r w:rsidRPr="007F1D2D">
        <w:rPr>
          <w:rFonts w:hint="eastAsia"/>
          <w:b/>
          <w:szCs w:val="21"/>
        </w:rPr>
        <w:t>1</w:t>
      </w:r>
      <w:r w:rsidRPr="006A4C03">
        <w:rPr>
          <w:rFonts w:hint="eastAsia"/>
          <w:szCs w:val="21"/>
        </w:rPr>
        <w:t>表示去炸鸡店，</w:t>
      </w:r>
    </w:p>
    <w:p w14:paraId="424F5420" w14:textId="77777777" w:rsidR="00886C52" w:rsidRPr="006A4C03" w:rsidRDefault="00886C52" w:rsidP="00886C52">
      <w:pPr>
        <w:rPr>
          <w:szCs w:val="21"/>
        </w:rPr>
      </w:pPr>
      <w:r w:rsidRPr="007F1D2D">
        <w:rPr>
          <w:rFonts w:hint="eastAsia"/>
          <w:i/>
          <w:szCs w:val="21"/>
        </w:rPr>
        <w:t>F</w:t>
      </w:r>
      <w:r w:rsidRPr="006A4C03">
        <w:rPr>
          <w:rFonts w:hint="eastAsia"/>
          <w:szCs w:val="21"/>
        </w:rPr>
        <w:t>=</w:t>
      </w:r>
      <w:r w:rsidRPr="007F1D2D">
        <w:rPr>
          <w:rFonts w:hint="eastAsia"/>
          <w:b/>
          <w:szCs w:val="21"/>
        </w:rPr>
        <w:t>0</w:t>
      </w:r>
      <w:r w:rsidRPr="006A4C03">
        <w:rPr>
          <w:rFonts w:hint="eastAsia"/>
          <w:szCs w:val="21"/>
        </w:rPr>
        <w:t>表示去汉堡店。</w:t>
      </w:r>
    </w:p>
    <w:p w14:paraId="785B30CE" w14:textId="77777777" w:rsidR="00886C52" w:rsidRPr="006A4C03" w:rsidRDefault="00886C52" w:rsidP="00886C52">
      <w:pPr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Pr="006A4C03">
        <w:rPr>
          <w:rFonts w:hint="eastAsia"/>
          <w:szCs w:val="21"/>
        </w:rPr>
        <w:t>真值表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分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2"/>
        <w:gridCol w:w="425"/>
        <w:gridCol w:w="425"/>
        <w:gridCol w:w="426"/>
        <w:gridCol w:w="425"/>
        <w:gridCol w:w="405"/>
        <w:gridCol w:w="445"/>
        <w:gridCol w:w="426"/>
        <w:gridCol w:w="425"/>
        <w:gridCol w:w="425"/>
      </w:tblGrid>
      <w:tr w:rsidR="00886C52" w:rsidRPr="00F353CD" w14:paraId="4014E800" w14:textId="77777777" w:rsidTr="00AE2E92">
        <w:trPr>
          <w:jc w:val="center"/>
        </w:trPr>
        <w:tc>
          <w:tcPr>
            <w:tcW w:w="392" w:type="dxa"/>
            <w:tcBorders>
              <w:right w:val="nil"/>
            </w:tcBorders>
            <w:shd w:val="clear" w:color="auto" w:fill="auto"/>
          </w:tcPr>
          <w:p w14:paraId="5D6C3F3A" w14:textId="77777777" w:rsidR="00886C52" w:rsidRPr="00F353CD" w:rsidRDefault="00886C52" w:rsidP="00AE2E92">
            <w:pPr>
              <w:rPr>
                <w:i/>
                <w:szCs w:val="21"/>
              </w:rPr>
            </w:pPr>
            <w:r w:rsidRPr="00F353CD">
              <w:rPr>
                <w:rFonts w:hint="eastAsia"/>
                <w:i/>
                <w:szCs w:val="21"/>
              </w:rPr>
              <w:t>A</w:t>
            </w:r>
          </w:p>
        </w:tc>
        <w:tc>
          <w:tcPr>
            <w:tcW w:w="425" w:type="dxa"/>
            <w:tcBorders>
              <w:left w:val="nil"/>
              <w:right w:val="nil"/>
            </w:tcBorders>
            <w:shd w:val="clear" w:color="auto" w:fill="auto"/>
          </w:tcPr>
          <w:p w14:paraId="1CC27F98" w14:textId="77777777" w:rsidR="00886C52" w:rsidRPr="00F353CD" w:rsidRDefault="00886C52" w:rsidP="00AE2E92">
            <w:pPr>
              <w:rPr>
                <w:i/>
                <w:szCs w:val="21"/>
              </w:rPr>
            </w:pPr>
            <w:r w:rsidRPr="00F353CD">
              <w:rPr>
                <w:rFonts w:hint="eastAsia"/>
                <w:i/>
                <w:szCs w:val="21"/>
              </w:rPr>
              <w:t>B</w:t>
            </w:r>
          </w:p>
        </w:tc>
        <w:tc>
          <w:tcPr>
            <w:tcW w:w="425" w:type="dxa"/>
            <w:tcBorders>
              <w:left w:val="nil"/>
              <w:right w:val="nil"/>
            </w:tcBorders>
            <w:shd w:val="clear" w:color="auto" w:fill="auto"/>
          </w:tcPr>
          <w:p w14:paraId="6CA5B6CB" w14:textId="77777777" w:rsidR="00886C52" w:rsidRPr="00F353CD" w:rsidRDefault="00886C52" w:rsidP="00AE2E92">
            <w:pPr>
              <w:rPr>
                <w:i/>
                <w:szCs w:val="21"/>
              </w:rPr>
            </w:pPr>
            <w:r w:rsidRPr="00F353CD">
              <w:rPr>
                <w:rFonts w:hint="eastAsia"/>
                <w:i/>
                <w:szCs w:val="21"/>
              </w:rPr>
              <w:t>C</w:t>
            </w:r>
          </w:p>
        </w:tc>
        <w:tc>
          <w:tcPr>
            <w:tcW w:w="426" w:type="dxa"/>
            <w:tcBorders>
              <w:left w:val="nil"/>
            </w:tcBorders>
            <w:shd w:val="clear" w:color="auto" w:fill="auto"/>
          </w:tcPr>
          <w:p w14:paraId="2C627C03" w14:textId="77777777" w:rsidR="00886C52" w:rsidRPr="00F353CD" w:rsidRDefault="00886C52" w:rsidP="00AE2E92">
            <w:pPr>
              <w:rPr>
                <w:i/>
                <w:szCs w:val="21"/>
              </w:rPr>
            </w:pPr>
            <w:r w:rsidRPr="00F353CD">
              <w:rPr>
                <w:rFonts w:hint="eastAsia"/>
                <w:i/>
                <w:szCs w:val="21"/>
              </w:rPr>
              <w:t>D</w:t>
            </w:r>
          </w:p>
        </w:tc>
        <w:tc>
          <w:tcPr>
            <w:tcW w:w="425" w:type="dxa"/>
            <w:shd w:val="clear" w:color="auto" w:fill="auto"/>
          </w:tcPr>
          <w:p w14:paraId="593C5914" w14:textId="77777777" w:rsidR="00886C52" w:rsidRPr="00F353CD" w:rsidRDefault="00886C52" w:rsidP="00AE2E92">
            <w:pPr>
              <w:rPr>
                <w:i/>
                <w:szCs w:val="21"/>
              </w:rPr>
            </w:pPr>
            <w:r w:rsidRPr="00F353CD">
              <w:rPr>
                <w:rFonts w:hint="eastAsia"/>
                <w:i/>
                <w:szCs w:val="21"/>
              </w:rPr>
              <w:t>F</w:t>
            </w:r>
          </w:p>
        </w:tc>
        <w:tc>
          <w:tcPr>
            <w:tcW w:w="405" w:type="dxa"/>
            <w:shd w:val="clear" w:color="auto" w:fill="auto"/>
          </w:tcPr>
          <w:p w14:paraId="7B3233DF" w14:textId="77777777" w:rsidR="00886C52" w:rsidRPr="00F353CD" w:rsidRDefault="00886C52" w:rsidP="00AE2E92">
            <w:pPr>
              <w:rPr>
                <w:i/>
                <w:szCs w:val="21"/>
              </w:rPr>
            </w:pPr>
            <w:r w:rsidRPr="00F353CD">
              <w:rPr>
                <w:rFonts w:hint="eastAsia"/>
                <w:i/>
                <w:szCs w:val="21"/>
              </w:rPr>
              <w:t>A</w:t>
            </w:r>
          </w:p>
        </w:tc>
        <w:tc>
          <w:tcPr>
            <w:tcW w:w="445" w:type="dxa"/>
            <w:shd w:val="clear" w:color="auto" w:fill="auto"/>
          </w:tcPr>
          <w:p w14:paraId="4FFCE986" w14:textId="77777777" w:rsidR="00886C52" w:rsidRPr="00F353CD" w:rsidRDefault="00886C52" w:rsidP="00AE2E92">
            <w:pPr>
              <w:rPr>
                <w:i/>
                <w:szCs w:val="21"/>
              </w:rPr>
            </w:pPr>
            <w:r w:rsidRPr="00F353CD">
              <w:rPr>
                <w:rFonts w:hint="eastAsia"/>
                <w:i/>
                <w:szCs w:val="21"/>
              </w:rPr>
              <w:t>B</w:t>
            </w:r>
          </w:p>
        </w:tc>
        <w:tc>
          <w:tcPr>
            <w:tcW w:w="426" w:type="dxa"/>
            <w:shd w:val="clear" w:color="auto" w:fill="auto"/>
          </w:tcPr>
          <w:p w14:paraId="349788BB" w14:textId="77777777" w:rsidR="00886C52" w:rsidRPr="00F353CD" w:rsidRDefault="00886C52" w:rsidP="00AE2E92">
            <w:pPr>
              <w:rPr>
                <w:i/>
                <w:szCs w:val="21"/>
              </w:rPr>
            </w:pPr>
            <w:r w:rsidRPr="00F353CD">
              <w:rPr>
                <w:rFonts w:hint="eastAsia"/>
                <w:i/>
                <w:szCs w:val="21"/>
              </w:rPr>
              <w:t>C</w:t>
            </w:r>
          </w:p>
        </w:tc>
        <w:tc>
          <w:tcPr>
            <w:tcW w:w="425" w:type="dxa"/>
            <w:shd w:val="clear" w:color="auto" w:fill="auto"/>
          </w:tcPr>
          <w:p w14:paraId="3465399D" w14:textId="77777777" w:rsidR="00886C52" w:rsidRPr="00F353CD" w:rsidRDefault="00886C52" w:rsidP="00AE2E92">
            <w:pPr>
              <w:rPr>
                <w:i/>
                <w:szCs w:val="21"/>
              </w:rPr>
            </w:pPr>
            <w:r w:rsidRPr="00F353CD">
              <w:rPr>
                <w:rFonts w:hint="eastAsia"/>
                <w:i/>
                <w:szCs w:val="21"/>
              </w:rPr>
              <w:t>D</w:t>
            </w:r>
          </w:p>
        </w:tc>
        <w:tc>
          <w:tcPr>
            <w:tcW w:w="425" w:type="dxa"/>
            <w:shd w:val="clear" w:color="auto" w:fill="auto"/>
          </w:tcPr>
          <w:p w14:paraId="2A60010C" w14:textId="77777777" w:rsidR="00886C52" w:rsidRPr="00F353CD" w:rsidRDefault="00886C52" w:rsidP="00AE2E92">
            <w:pPr>
              <w:rPr>
                <w:i/>
                <w:szCs w:val="21"/>
              </w:rPr>
            </w:pPr>
            <w:r w:rsidRPr="00F353CD">
              <w:rPr>
                <w:rFonts w:hint="eastAsia"/>
                <w:i/>
                <w:szCs w:val="21"/>
              </w:rPr>
              <w:t>F</w:t>
            </w:r>
          </w:p>
        </w:tc>
      </w:tr>
      <w:tr w:rsidR="00886C52" w:rsidRPr="00F353CD" w14:paraId="503458EE" w14:textId="77777777" w:rsidTr="00AE2E92">
        <w:trPr>
          <w:jc w:val="center"/>
        </w:trPr>
        <w:tc>
          <w:tcPr>
            <w:tcW w:w="392" w:type="dxa"/>
            <w:tcBorders>
              <w:right w:val="nil"/>
            </w:tcBorders>
            <w:shd w:val="clear" w:color="auto" w:fill="auto"/>
          </w:tcPr>
          <w:p w14:paraId="7D151C24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2DE5909C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5AE96A24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4799CD21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725F53F6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4E24F090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7A2DA93D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44C27CB3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</w:tc>
        <w:tc>
          <w:tcPr>
            <w:tcW w:w="425" w:type="dxa"/>
            <w:tcBorders>
              <w:left w:val="nil"/>
              <w:right w:val="nil"/>
            </w:tcBorders>
            <w:shd w:val="clear" w:color="auto" w:fill="auto"/>
          </w:tcPr>
          <w:p w14:paraId="7436BC76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72E8E81C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6C1D7414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40FB117C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7ADAA360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30BA9835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016DE653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7029B30D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</w:tc>
        <w:tc>
          <w:tcPr>
            <w:tcW w:w="425" w:type="dxa"/>
            <w:tcBorders>
              <w:left w:val="nil"/>
              <w:right w:val="nil"/>
            </w:tcBorders>
            <w:shd w:val="clear" w:color="auto" w:fill="auto"/>
          </w:tcPr>
          <w:p w14:paraId="0AC6DCB5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0A0DC8D3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4DDDFB8D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58083334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4DA129B5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3AC9DA19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6CC0C6A6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3A91B8C7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</w:tc>
        <w:tc>
          <w:tcPr>
            <w:tcW w:w="426" w:type="dxa"/>
            <w:tcBorders>
              <w:left w:val="nil"/>
            </w:tcBorders>
            <w:shd w:val="clear" w:color="auto" w:fill="auto"/>
          </w:tcPr>
          <w:p w14:paraId="036A887B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29029686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6355633A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5DCC8C06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0B24A7DC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1848690F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2CF31887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0500AFBD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</w:tc>
        <w:tc>
          <w:tcPr>
            <w:tcW w:w="425" w:type="dxa"/>
            <w:shd w:val="clear" w:color="auto" w:fill="auto"/>
          </w:tcPr>
          <w:p w14:paraId="06629E16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10575CDB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0291ED24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33433EAB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35C7EFA1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5240C53C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19DB6F28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12441BA3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</w:tc>
        <w:tc>
          <w:tcPr>
            <w:tcW w:w="405" w:type="dxa"/>
            <w:shd w:val="clear" w:color="auto" w:fill="auto"/>
          </w:tcPr>
          <w:p w14:paraId="59E50857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427DE06D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721781DF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0ADE44C5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0C00FDAE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1D10B3F6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24D49D3D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0BA101D5" w14:textId="77777777" w:rsidR="00886C52" w:rsidRPr="00F353CD" w:rsidRDefault="00886C52" w:rsidP="00AE2E92">
            <w:pPr>
              <w:widowControl/>
              <w:jc w:val="left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</w:tc>
        <w:tc>
          <w:tcPr>
            <w:tcW w:w="445" w:type="dxa"/>
            <w:shd w:val="clear" w:color="auto" w:fill="auto"/>
          </w:tcPr>
          <w:p w14:paraId="3AD00599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5973816B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3F38C09C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7F41F93C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21036776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1AA4ECAA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44180495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6874A543" w14:textId="77777777" w:rsidR="00886C52" w:rsidRPr="00F353CD" w:rsidRDefault="00886C52" w:rsidP="00AE2E92">
            <w:pPr>
              <w:widowControl/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</w:tc>
        <w:tc>
          <w:tcPr>
            <w:tcW w:w="426" w:type="dxa"/>
            <w:shd w:val="clear" w:color="auto" w:fill="auto"/>
          </w:tcPr>
          <w:p w14:paraId="5DF4F313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191E03C9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2F83EE5E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735C5666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386B877C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1039606A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0434771D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6BCA3447" w14:textId="77777777" w:rsidR="00886C52" w:rsidRPr="00F353CD" w:rsidRDefault="00886C52" w:rsidP="00AE2E92">
            <w:pPr>
              <w:widowControl/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</w:tc>
        <w:tc>
          <w:tcPr>
            <w:tcW w:w="425" w:type="dxa"/>
            <w:shd w:val="clear" w:color="auto" w:fill="auto"/>
          </w:tcPr>
          <w:p w14:paraId="47447018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278D1C91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6B8DA3F7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33D82AE6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06F29040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2294A0CC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3AE978C4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29CADC0F" w14:textId="77777777" w:rsidR="00886C52" w:rsidRPr="00F353CD" w:rsidRDefault="00886C52" w:rsidP="00AE2E92">
            <w:pPr>
              <w:widowControl/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</w:tc>
        <w:tc>
          <w:tcPr>
            <w:tcW w:w="425" w:type="dxa"/>
            <w:shd w:val="clear" w:color="auto" w:fill="auto"/>
          </w:tcPr>
          <w:p w14:paraId="6668F1A8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630B9B70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4F56F69F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0</w:t>
            </w:r>
          </w:p>
          <w:p w14:paraId="564010EB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72D5FB6F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161BB907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40960401" w14:textId="77777777" w:rsidR="00886C52" w:rsidRPr="00F353CD" w:rsidRDefault="00886C52" w:rsidP="00AE2E92">
            <w:pPr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  <w:p w14:paraId="5624789F" w14:textId="77777777" w:rsidR="00886C52" w:rsidRPr="00F353CD" w:rsidRDefault="00886C52" w:rsidP="00AE2E92">
            <w:pPr>
              <w:widowControl/>
              <w:jc w:val="center"/>
              <w:rPr>
                <w:szCs w:val="21"/>
              </w:rPr>
            </w:pPr>
            <w:r w:rsidRPr="00F353CD">
              <w:rPr>
                <w:rFonts w:hint="eastAsia"/>
                <w:szCs w:val="21"/>
              </w:rPr>
              <w:t>1</w:t>
            </w:r>
          </w:p>
        </w:tc>
      </w:tr>
    </w:tbl>
    <w:p w14:paraId="03449541" w14:textId="77777777" w:rsidR="00886C52" w:rsidRDefault="00886C52" w:rsidP="00886C52">
      <w:pPr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 w:rsidRPr="006A4C03">
        <w:rPr>
          <w:rFonts w:hint="eastAsia"/>
          <w:szCs w:val="21"/>
        </w:rPr>
        <w:t>用</w:t>
      </w:r>
      <w:proofErr w:type="gramStart"/>
      <w:r w:rsidRPr="006A4C03">
        <w:rPr>
          <w:rFonts w:hint="eastAsia"/>
          <w:szCs w:val="21"/>
        </w:rPr>
        <w:t>卡诺图化简</w:t>
      </w:r>
      <w:proofErr w:type="gramEnd"/>
      <w:r w:rsidRPr="006A4C03">
        <w:rPr>
          <w:szCs w:val="21"/>
        </w:rPr>
        <w:t xml:space="preserve">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分）</w:t>
      </w:r>
    </w:p>
    <w:p w14:paraId="791E9C93" w14:textId="77777777" w:rsidR="00886C52" w:rsidRPr="006A4C03" w:rsidRDefault="00886C52" w:rsidP="00886C52">
      <w:pPr>
        <w:jc w:val="center"/>
        <w:rPr>
          <w:szCs w:val="21"/>
        </w:rPr>
      </w:pPr>
      <w:r>
        <w:object w:dxaOrig="7067" w:dyaOrig="2587" w14:anchorId="0D13259A">
          <v:shape id="_x0000_i1094" type="#_x0000_t75" style="width:112.15pt;height:99pt" o:ole="">
            <v:imagedata r:id="rId181" o:title="" cropright="38392f"/>
          </v:shape>
          <o:OLEObject Type="Embed" ProgID="Visio.Drawing.6" ShapeID="_x0000_i1094" DrawAspect="Content" ObjectID="_1796590697" r:id="rId182"/>
        </w:object>
      </w:r>
    </w:p>
    <w:p w14:paraId="2669BBED" w14:textId="77777777" w:rsidR="00886C52" w:rsidRPr="006A4C03" w:rsidRDefault="00886C52" w:rsidP="00886C52">
      <w:pPr>
        <w:jc w:val="center"/>
        <w:rPr>
          <w:szCs w:val="21"/>
        </w:rPr>
      </w:pPr>
      <w:r w:rsidRPr="006A4C03">
        <w:rPr>
          <w:rFonts w:hint="eastAsia"/>
          <w:i/>
          <w:szCs w:val="21"/>
        </w:rPr>
        <w:t>F</w:t>
      </w:r>
      <w:r w:rsidRPr="006A4C03">
        <w:rPr>
          <w:rFonts w:hint="eastAsia"/>
          <w:szCs w:val="21"/>
        </w:rPr>
        <w:t>=</w:t>
      </w:r>
      <w:r w:rsidRPr="006A4C03">
        <w:rPr>
          <w:rFonts w:hint="eastAsia"/>
          <w:i/>
          <w:szCs w:val="21"/>
        </w:rPr>
        <w:t>AB</w:t>
      </w:r>
      <w:r w:rsidRPr="006A4C03">
        <w:rPr>
          <w:rFonts w:hint="eastAsia"/>
          <w:szCs w:val="21"/>
        </w:rPr>
        <w:t>+</w:t>
      </w:r>
      <w:r w:rsidRPr="006A4C03">
        <w:rPr>
          <w:rFonts w:hint="eastAsia"/>
          <w:i/>
          <w:szCs w:val="21"/>
        </w:rPr>
        <w:t>ACD</w:t>
      </w:r>
      <w:r w:rsidRPr="006A4C03">
        <w:rPr>
          <w:rFonts w:hint="eastAsia"/>
          <w:szCs w:val="21"/>
        </w:rPr>
        <w:t>+</w:t>
      </w:r>
      <w:r w:rsidRPr="006A4C03">
        <w:rPr>
          <w:rFonts w:hint="eastAsia"/>
          <w:i/>
          <w:szCs w:val="21"/>
        </w:rPr>
        <w:t>BCD</w:t>
      </w:r>
    </w:p>
    <w:p w14:paraId="415B3BB4" w14:textId="77777777" w:rsidR="00886C52" w:rsidRDefault="00886C52" w:rsidP="00886C52">
      <w:pPr>
        <w:spacing w:before="120" w:after="120"/>
        <w:jc w:val="left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 w:rsidRPr="006A4C03">
        <w:rPr>
          <w:rFonts w:hint="eastAsia"/>
          <w:szCs w:val="21"/>
        </w:rPr>
        <w:t>逻辑图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分）</w:t>
      </w:r>
    </w:p>
    <w:p w14:paraId="640E429A" w14:textId="77777777" w:rsidR="00886C52" w:rsidRPr="006A4C03" w:rsidRDefault="00886C52" w:rsidP="00886C52">
      <w:pPr>
        <w:ind w:rightChars="120" w:right="252"/>
        <w:jc w:val="center"/>
        <w:rPr>
          <w:szCs w:val="21"/>
        </w:rPr>
      </w:pPr>
      <w:r>
        <w:object w:dxaOrig="2693" w:dyaOrig="2313" w14:anchorId="32964D8D">
          <v:shape id="_x0000_i1095" type="#_x0000_t75" style="width:134.65pt;height:115.9pt" o:ole="">
            <v:imagedata r:id="rId183" o:title=""/>
          </v:shape>
          <o:OLEObject Type="Embed" ProgID="Visio.Drawing.6" ShapeID="_x0000_i1095" DrawAspect="Content" ObjectID="_1796590698" r:id="rId184"/>
        </w:object>
      </w:r>
    </w:p>
    <w:p w14:paraId="121E0276" w14:textId="77777777" w:rsidR="00886C52" w:rsidRPr="006A4C03" w:rsidRDefault="00886C52" w:rsidP="00886C52">
      <w:pPr>
        <w:jc w:val="center"/>
        <w:rPr>
          <w:szCs w:val="21"/>
        </w:rPr>
      </w:pPr>
    </w:p>
    <w:p w14:paraId="24512DA7" w14:textId="77777777" w:rsidR="00886C52" w:rsidRPr="006A4C03" w:rsidRDefault="00886C52" w:rsidP="00886C52">
      <w:pPr>
        <w:jc w:val="center"/>
        <w:rPr>
          <w:szCs w:val="21"/>
        </w:rPr>
      </w:pPr>
    </w:p>
    <w:p w14:paraId="59512FC4" w14:textId="77777777" w:rsidR="00886C52" w:rsidRDefault="00886C52" w:rsidP="00886C52">
      <w:pPr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．方法</w:t>
      </w:r>
      <w:proofErr w:type="gramStart"/>
      <w:r>
        <w:rPr>
          <w:rFonts w:hint="eastAsia"/>
          <w:szCs w:val="21"/>
        </w:rPr>
        <w:t>一</w:t>
      </w:r>
      <w:proofErr w:type="gramEnd"/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分）：</w:t>
      </w:r>
    </w:p>
    <w:p w14:paraId="1AA252B7" w14:textId="77777777" w:rsidR="00886C52" w:rsidRDefault="00886C52" w:rsidP="00886C52">
      <w:pPr>
        <w:rPr>
          <w:szCs w:val="21"/>
        </w:rPr>
      </w:pPr>
    </w:p>
    <w:p w14:paraId="604BE828" w14:textId="553ACE79" w:rsidR="00886C52" w:rsidRDefault="00886C52" w:rsidP="00886C52">
      <w:pPr>
        <w:rPr>
          <w:szCs w:val="21"/>
        </w:rPr>
      </w:pPr>
      <w:r>
        <w:rPr>
          <w:noProof/>
          <w:szCs w:val="21"/>
        </w:rPr>
        <mc:AlternateContent>
          <mc:Choice Requires="wpc">
            <w:drawing>
              <wp:inline distT="0" distB="0" distL="0" distR="0" wp14:anchorId="7980579B" wp14:editId="42190753">
                <wp:extent cx="5880100" cy="2080260"/>
                <wp:effectExtent l="0" t="0" r="0" b="0"/>
                <wp:docPr id="694" name="画布 69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584" name="Group 19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5203825" cy="1887220"/>
                            <a:chOff x="1797" y="1477"/>
                            <a:chExt cx="8195" cy="2972"/>
                          </a:xfrm>
                        </wpg:grpSpPr>
                        <wpg:grpSp>
                          <wpg:cNvPr id="585" name="Group 20"/>
                          <wpg:cNvGrpSpPr>
                            <a:grpSpLocks/>
                          </wpg:cNvGrpSpPr>
                          <wpg:grpSpPr bwMode="auto">
                            <a:xfrm>
                              <a:off x="3185" y="2014"/>
                              <a:ext cx="5823" cy="462"/>
                              <a:chOff x="1381" y="1189"/>
                              <a:chExt cx="3479" cy="280"/>
                            </a:xfrm>
                          </wpg:grpSpPr>
                          <wps:wsp>
                            <wps:cNvPr id="586" name="Text Box 2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355" y="1200"/>
                                <a:ext cx="234" cy="21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20A74215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cs="宋体"/>
                                      <w:b/>
                                      <w:bCs/>
                                      <w:color w:val="FF33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b/>
                                      <w:bCs/>
                                      <w:color w:val="FF3300"/>
                                      <w:sz w:val="18"/>
                                      <w:szCs w:val="18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7" name="Text Box 2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070" y="1200"/>
                                <a:ext cx="199" cy="26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29DE6469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cs="宋体"/>
                                      <w:b/>
                                      <w:bCs/>
                                      <w:color w:val="FF33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b/>
                                      <w:bCs/>
                                      <w:color w:val="FF3300"/>
                                      <w:sz w:val="18"/>
                                      <w:szCs w:val="18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8" name="Text Box 2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652" y="1200"/>
                                <a:ext cx="223" cy="25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5A63256A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cs="宋体"/>
                                      <w:b/>
                                      <w:bCs/>
                                      <w:color w:val="FF3300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  <w:color w:val="FF3300"/>
                                      <w:sz w:val="18"/>
                                      <w:szCs w:val="18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9" name="Text Box 2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381" y="1200"/>
                                <a:ext cx="294" cy="22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7CD809CB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cs="宋体"/>
                                      <w:b/>
                                      <w:bCs/>
                                      <w:color w:val="FF3300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  <w:color w:val="FF3300"/>
                                      <w:sz w:val="18"/>
                                      <w:szCs w:val="18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0" name="Text Box 2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637" y="1189"/>
                                <a:ext cx="223" cy="27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28CC58A1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cs="宋体"/>
                                      <w:b/>
                                      <w:bCs/>
                                      <w:color w:val="FF33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b/>
                                      <w:bCs/>
                                      <w:color w:val="FF3300"/>
                                      <w:sz w:val="18"/>
                                      <w:szCs w:val="18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1" name="Text Box 2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799" y="1200"/>
                                <a:ext cx="175" cy="25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7CA0F0A6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cs="宋体"/>
                                      <w:b/>
                                      <w:bCs/>
                                      <w:color w:val="FF3300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  <w:color w:val="FF3300"/>
                                      <w:sz w:val="18"/>
                                      <w:szCs w:val="18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2" name="Text Box 2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223" y="1189"/>
                                <a:ext cx="223" cy="22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51F44574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cs="宋体"/>
                                      <w:b/>
                                      <w:bCs/>
                                      <w:color w:val="FF3300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  <w:color w:val="FF3300"/>
                                      <w:sz w:val="18"/>
                                      <w:szCs w:val="18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3" name="Text Box 2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940" y="1189"/>
                                <a:ext cx="295" cy="2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1E9694BE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cs="宋体"/>
                                      <w:b/>
                                      <w:bCs/>
                                      <w:color w:val="FF33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b/>
                                      <w:bCs/>
                                      <w:color w:val="FF3300"/>
                                      <w:sz w:val="18"/>
                                      <w:szCs w:val="18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94" name="Line 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65" y="3111"/>
                              <a:ext cx="504" cy="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3333CC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95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37" y="1504"/>
                              <a:ext cx="396" cy="657"/>
                            </a:xfrm>
                            <a:prstGeom prst="rect">
                              <a:avLst/>
                            </a:prstGeom>
                            <a:noFill/>
                            <a:ln w="31750">
                              <a:solidFill>
                                <a:srgbClr val="3333CC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6" name="Line 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732" y="1822"/>
                              <a:ext cx="159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3333CC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97" name="Line 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872" y="1843"/>
                              <a:ext cx="0" cy="260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3333CC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98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215" y="1477"/>
                              <a:ext cx="398" cy="5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2700">
                                  <a:solidFill>
                                    <a:srgbClr val="3333CC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34AA672D" w14:textId="77777777" w:rsidR="00886C52" w:rsidRPr="00853E53" w:rsidRDefault="00886C52" w:rsidP="00886C52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rFonts w:cs="宋体"/>
                                    <w:color w:val="3333CC"/>
                                    <w:sz w:val="18"/>
                                    <w:szCs w:val="18"/>
                                  </w:rPr>
                                </w:pPr>
                                <w:r w:rsidRPr="00853E53">
                                  <w:rPr>
                                    <w:color w:val="3333CC"/>
                                    <w:sz w:val="18"/>
                                    <w:szCs w:val="18"/>
                                  </w:rPr>
                                  <w:t>&amp;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9" name="Line 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186" y="2015"/>
                              <a:ext cx="106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3333CC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00" name="Line 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30" y="1893"/>
                              <a:ext cx="1518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3333CC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01" name="Oval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7693" y="1861"/>
                              <a:ext cx="61" cy="70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12700">
                              <a:solidFill>
                                <a:srgbClr val="3333CC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2" name="Line 37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95" y="1618"/>
                              <a:ext cx="4627" cy="1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3333CC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3" name="Line 3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7249" y="1738"/>
                              <a:ext cx="1976" cy="2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3333CC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4" name="Oval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7227" y="1717"/>
                              <a:ext cx="62" cy="69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12700">
                              <a:solidFill>
                                <a:srgbClr val="3333CC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5" name="Oval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4577" y="1582"/>
                              <a:ext cx="62" cy="69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12700">
                              <a:solidFill>
                                <a:srgbClr val="3333CC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6" name="Line 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10" y="3069"/>
                              <a:ext cx="0" cy="136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3333CC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7" name="Line 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08" y="4429"/>
                              <a:ext cx="3873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3333CC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8" name="Oval 43"/>
                          <wps:cNvSpPr>
                            <a:spLocks noChangeArrowheads="1"/>
                          </wps:cNvSpPr>
                          <wps:spPr bwMode="auto">
                            <a:xfrm>
                              <a:off x="8164" y="1985"/>
                              <a:ext cx="60" cy="70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12700">
                              <a:solidFill>
                                <a:srgbClr val="3333CC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9" name="Oval 44"/>
                          <wps:cNvSpPr>
                            <a:spLocks noChangeArrowheads="1"/>
                          </wps:cNvSpPr>
                          <wps:spPr bwMode="auto">
                            <a:xfrm>
                              <a:off x="9831" y="3078"/>
                              <a:ext cx="60" cy="66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12700">
                              <a:solidFill>
                                <a:srgbClr val="3333CC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0" name="Oval 45"/>
                          <wps:cNvSpPr>
                            <a:spLocks noChangeArrowheads="1"/>
                          </wps:cNvSpPr>
                          <wps:spPr bwMode="auto">
                            <a:xfrm>
                              <a:off x="9635" y="1774"/>
                              <a:ext cx="75" cy="83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3333CC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1" name="Line 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52" y="3063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3333CC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g:grpSp>
                          <wpg:cNvPr id="612" name="Group 47"/>
                          <wpg:cNvGrpSpPr>
                            <a:grpSpLocks/>
                          </wpg:cNvGrpSpPr>
                          <wpg:grpSpPr bwMode="auto">
                            <a:xfrm>
                              <a:off x="1797" y="1492"/>
                              <a:ext cx="8195" cy="2767"/>
                              <a:chOff x="360" y="1664"/>
                              <a:chExt cx="4896" cy="1676"/>
                            </a:xfrm>
                          </wpg:grpSpPr>
                          <wps:wsp>
                            <wps:cNvPr id="613" name="Rectangle 4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0" y="2219"/>
                                <a:ext cx="1504" cy="824"/>
                              </a:xfrm>
                              <a:prstGeom prst="rect">
                                <a:avLst/>
                              </a:prstGeom>
                              <a:noFill/>
                              <a:ln w="317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14" name="Text Box 4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129" y="2208"/>
                                <a:ext cx="1157" cy="3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5A393E60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cs="宋体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Q</w:t>
                                  </w:r>
                                  <w:proofErr w:type="gramStart"/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  <w:vertAlign w:val="subscript"/>
                                    </w:rPr>
                                    <w:t>0</w:t>
                                  </w: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  Q</w:t>
                                  </w:r>
                                  <w:proofErr w:type="gramEnd"/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  <w:vertAlign w:val="subscript"/>
                                    </w:rPr>
                                    <w:t>1</w:t>
                                  </w: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   Q</w:t>
                                  </w: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  <w:vertAlign w:val="subscript"/>
                                    </w:rPr>
                                    <w:t>2</w:t>
                                  </w: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  Q</w:t>
                                  </w: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  <w:vertAlign w:val="subscript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15" name="Text Box 5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183" y="2785"/>
                                <a:ext cx="1083" cy="29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5DBD74D8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cs="宋体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D</w:t>
                                  </w:r>
                                  <w:proofErr w:type="gramStart"/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  <w:vertAlign w:val="subscript"/>
                                    </w:rPr>
                                    <w:t>0</w:t>
                                  </w: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  D</w:t>
                                  </w:r>
                                  <w:proofErr w:type="gramEnd"/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  <w:vertAlign w:val="subscript"/>
                                    </w:rPr>
                                    <w:t>1</w:t>
                                  </w: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  D</w:t>
                                  </w: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  <w:vertAlign w:val="subscript"/>
                                    </w:rPr>
                                    <w:t>2</w:t>
                                  </w: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  D</w:t>
                                  </w: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  <w:vertAlign w:val="subscript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16" name="Text Box 5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379" y="2468"/>
                                <a:ext cx="675" cy="27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39088888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7416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17" name="Line 5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23" y="2812"/>
                                <a:ext cx="44" cy="72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18" name="Line 53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917" y="2884"/>
                                <a:ext cx="50" cy="72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19" name="Text Box 5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0" y="2285"/>
                                <a:ext cx="365" cy="28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6E8FF5E1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EP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20" name="Text Box 5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85" y="2539"/>
                                <a:ext cx="390" cy="29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49700793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21" name="Text Box 5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123" y="2265"/>
                                <a:ext cx="384" cy="28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3BDAF19A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C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22" name="Text Box 5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128" y="2535"/>
                                <a:ext cx="498" cy="33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3B68C327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LD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23" name="Line 5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205" y="2543"/>
                                <a:ext cx="154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4" name="Text Box 5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111" y="2752"/>
                                <a:ext cx="422" cy="36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313406A2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RD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25" name="Line 6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201" y="2777"/>
                                <a:ext cx="166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6" name="Line 6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214" y="1668"/>
                                <a:ext cx="1" cy="557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7" name="Line 6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489" y="1664"/>
                                <a:ext cx="0" cy="559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8" name="Line 6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68" y="1675"/>
                                <a:ext cx="0" cy="54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9" name="Line 6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040" y="1679"/>
                                <a:ext cx="1" cy="554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0" name="Line 6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234" y="3050"/>
                                <a:ext cx="0" cy="16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1" name="Line 6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16" y="3047"/>
                                <a:ext cx="0" cy="166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2" name="Line 6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84" y="3043"/>
                                <a:ext cx="0" cy="174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3" name="Line 6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071" y="3043"/>
                                <a:ext cx="0" cy="16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4" name="Line 6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422" y="2407"/>
                                <a:ext cx="910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5" name="Line 7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471" y="2615"/>
                                <a:ext cx="238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6" name="Line 7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475" y="2865"/>
                                <a:ext cx="202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7" name="Line 7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16" y="2379"/>
                                <a:ext cx="201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8" name="Line 7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16" y="2652"/>
                                <a:ext cx="207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9" name="Line 7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16" y="2910"/>
                                <a:ext cx="198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40" name="Oval 7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429" y="2594"/>
                                <a:ext cx="44" cy="50"/>
                              </a:xfrm>
                              <a:prstGeom prst="ellips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41" name="Oval 7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431" y="2844"/>
                                <a:ext cx="44" cy="49"/>
                              </a:xfrm>
                              <a:prstGeom prst="ellips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42" name="Rectangle 7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32" y="2216"/>
                                <a:ext cx="1504" cy="824"/>
                              </a:xfrm>
                              <a:prstGeom prst="rect">
                                <a:avLst/>
                              </a:prstGeom>
                              <a:noFill/>
                              <a:ln w="317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43" name="Text Box 7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547" y="2208"/>
                                <a:ext cx="1074" cy="3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7CCAA391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cs="宋体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Q</w:t>
                                  </w:r>
                                  <w:proofErr w:type="gramStart"/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  <w:vertAlign w:val="subscript"/>
                                    </w:rPr>
                                    <w:t>0</w:t>
                                  </w: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  Q</w:t>
                                  </w:r>
                                  <w:proofErr w:type="gramEnd"/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  <w:vertAlign w:val="subscript"/>
                                    </w:rPr>
                                    <w:t>1</w:t>
                                  </w: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  Q</w:t>
                                  </w: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  <w:vertAlign w:val="subscript"/>
                                    </w:rPr>
                                    <w:t>2</w:t>
                                  </w: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  Q</w:t>
                                  </w: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  <w:vertAlign w:val="subscript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44" name="Text Box 7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578" y="2757"/>
                                <a:ext cx="1162" cy="29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506EBB58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cs="宋体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D</w:t>
                                  </w:r>
                                  <w:proofErr w:type="gramStart"/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  <w:vertAlign w:val="subscript"/>
                                    </w:rPr>
                                    <w:t>0</w:t>
                                  </w: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  D</w:t>
                                  </w:r>
                                  <w:proofErr w:type="gramEnd"/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  <w:vertAlign w:val="subscript"/>
                                    </w:rPr>
                                    <w:t>1</w:t>
                                  </w: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  D</w:t>
                                  </w: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  <w:vertAlign w:val="subscript"/>
                                    </w:rPr>
                                    <w:t>2</w:t>
                                  </w: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  D</w:t>
                                  </w: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  <w:vertAlign w:val="subscript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45" name="Text Box 8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822" y="2470"/>
                                <a:ext cx="651" cy="27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3ED6F946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7416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46" name="Line 8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335" y="2819"/>
                                <a:ext cx="56" cy="61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47" name="Line 82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3329" y="2880"/>
                                <a:ext cx="51" cy="72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48" name="Text Box 8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302" y="2285"/>
                                <a:ext cx="364" cy="28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3D622181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EP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49" name="Text Box 8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302" y="2539"/>
                                <a:ext cx="390" cy="29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01D2F605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50" name="Text Box 8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523" y="2278"/>
                                <a:ext cx="384" cy="3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2842256B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C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51" name="Text Box 8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549" y="2536"/>
                                <a:ext cx="498" cy="33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49D9E5A5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LD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52" name="Line 8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617" y="2540"/>
                                <a:ext cx="154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53" name="Text Box 8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543" y="2751"/>
                                <a:ext cx="422" cy="37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3EF47369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RD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54" name="Line 8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612" y="2774"/>
                                <a:ext cx="167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55" name="Line 9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27" y="1687"/>
                                <a:ext cx="0" cy="535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56" name="Line 9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899" y="1681"/>
                                <a:ext cx="9" cy="54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57" name="Line 9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77" y="1670"/>
                                <a:ext cx="0" cy="559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58" name="Line 9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446" y="1675"/>
                                <a:ext cx="1" cy="554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59" name="Line 9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46" y="3047"/>
                                <a:ext cx="0" cy="159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60" name="Line 9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928" y="3043"/>
                                <a:ext cx="0" cy="17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61" name="Line 9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203" y="3047"/>
                                <a:ext cx="0" cy="159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62" name="Line 9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483" y="3040"/>
                                <a:ext cx="0" cy="159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63" name="Line 9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835" y="2404"/>
                                <a:ext cx="198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64" name="Line 9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882" y="2645"/>
                                <a:ext cx="169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65" name="Line 10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889" y="2861"/>
                                <a:ext cx="162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66" name="Line 10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127" y="2660"/>
                                <a:ext cx="199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67" name="Line 10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118" y="2884"/>
                                <a:ext cx="208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68" name="Oval 10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42" y="2618"/>
                                <a:ext cx="44" cy="51"/>
                              </a:xfrm>
                              <a:prstGeom prst="ellips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69" name="Oval 10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39" y="2843"/>
                                <a:ext cx="45" cy="50"/>
                              </a:xfrm>
                              <a:prstGeom prst="ellips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70" name="Text Box 10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60" y="3019"/>
                                <a:ext cx="372" cy="31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63A54274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CP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71" name="Text Box 10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034" y="2731"/>
                                <a:ext cx="222" cy="25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71D76869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cs="宋体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72" name="Line 10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39" y="3206"/>
                                <a:ext cx="999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73" name="Line 10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638" y="3206"/>
                                <a:ext cx="0" cy="13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74" name="Line 10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588" y="3337"/>
                                <a:ext cx="114" cy="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75" name="Oval 1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08" y="3174"/>
                                <a:ext cx="37" cy="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76" name="Oval 11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187" y="3177"/>
                                <a:ext cx="36" cy="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77" name="Oval 1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471" y="3177"/>
                                <a:ext cx="37" cy="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78" name="Line 11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235" y="3205"/>
                                <a:ext cx="34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79" name="Oval 1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03" y="3180"/>
                                <a:ext cx="38" cy="41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80" name="Oval 1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72" y="3180"/>
                                <a:ext cx="37" cy="41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81" name="Oval 11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49" y="3192"/>
                                <a:ext cx="36" cy="41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82" name="Oval 11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95" y="3299"/>
                                <a:ext cx="37" cy="41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83" name="Oval 11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105" y="2386"/>
                                <a:ext cx="36" cy="4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84" name="Line 11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17" y="2912"/>
                                <a:ext cx="0" cy="39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85" name="Line 12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118" y="2890"/>
                                <a:ext cx="0" cy="42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86" name="Line 121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458" y="3311"/>
                                <a:ext cx="26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87" name="Line 122"/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3127" y="2390"/>
                                <a:ext cx="0" cy="26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88" name="Text Box 12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626" y="2731"/>
                                <a:ext cx="259" cy="25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35E5EF7F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cs="宋体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89" name="Text Box 12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36" y="2528"/>
                                <a:ext cx="224" cy="22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1528AC7F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cs="宋体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90" name="Text Box 12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36" y="2247"/>
                                <a:ext cx="212" cy="2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2347147C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rFonts w:cs="宋体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91" name="Oval 12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630" y="3186"/>
                                <a:ext cx="36" cy="4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92" name="Text Box 12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48" y="2761"/>
                                <a:ext cx="370" cy="31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36641873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CP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93" name="Text Box 12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346" y="2761"/>
                                <a:ext cx="372" cy="31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6F92EBA7" w14:textId="77777777" w:rsidR="00886C52" w:rsidRPr="00853E53" w:rsidRDefault="00886C52" w:rsidP="00886C52">
                                  <w:pPr>
                                    <w:autoSpaceDE w:val="0"/>
                                    <w:autoSpaceDN w:val="0"/>
                                    <w:adjustRightInd w:val="0"/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53E53"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CP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w14:anchorId="7980579B" id="画布 694" o:spid="_x0000_s1457" editas="canvas" style="width:463pt;height:163.8pt;mso-position-horizontal-relative:char;mso-position-vertical-relative:line" coordsize="58801,208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">
                <v:shape id="_x0000_s1458" type="#_x0000_t75" style="position:absolute;width:58801;height:20802;visibility:visible;mso-wrap-style:square">
                  <v:fill o:detectmouseclick="t"/>
                  <v:path o:connecttype="none"/>
                </v:shape>
                <v:group id="Group 19" o:spid="_x0000_s1459" style="position:absolute;width:52038;height:18872" coordorigin="1797,1477" coordsize="8195,29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">
                  <v:group id="Group 20" o:spid="_x0000_s1460" style="position:absolute;left:3185;top:2014;width:5823;height:462" coordorigin="1381,1189" coordsize="3479,2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">
                    <v:shape id="Text Box 21" o:spid="_x0000_s1461" type="#_x0000_t202" style="position:absolute;left:4355;top:1200;width:234;height:2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" filled="f" stroked="f" strokeweight=".5pt">
                      <v:textbox>
                        <w:txbxContent>
                          <w:p w14:paraId="20A74215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宋体"/>
                                <w:b/>
                                <w:bCs/>
                                <w:color w:val="FF33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b/>
                                <w:bCs/>
                                <w:color w:val="FF3300"/>
                                <w:sz w:val="18"/>
                                <w:szCs w:val="18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Text Box 22" o:spid="_x0000_s1462" type="#_x0000_t202" style="position:absolute;left:4070;top:1200;width:199;height:2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" filled="f" stroked="f" strokeweight=".5pt">
                      <v:textbox>
                        <w:txbxContent>
                          <w:p w14:paraId="29DE6469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宋体"/>
                                <w:b/>
                                <w:bCs/>
                                <w:color w:val="FF33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b/>
                                <w:bCs/>
                                <w:color w:val="FF3300"/>
                                <w:sz w:val="18"/>
                                <w:szCs w:val="18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Text Box 23" o:spid="_x0000_s1463" type="#_x0000_t202" style="position:absolute;left:1652;top:1200;width:223;height:2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" filled="f" stroked="f" strokeweight=".5pt">
                      <v:textbox>
                        <w:txbxContent>
                          <w:p w14:paraId="5A63256A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宋体"/>
                                <w:b/>
                                <w:bCs/>
                                <w:color w:val="FF33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3300"/>
                                <w:sz w:val="18"/>
                                <w:szCs w:val="18"/>
                              </w:rPr>
                              <w:t>0</w:t>
                            </w:r>
                          </w:p>
                        </w:txbxContent>
                      </v:textbox>
                    </v:shape>
                    <v:shape id="Text Box 24" o:spid="_x0000_s1464" type="#_x0000_t202" style="position:absolute;left:1381;top:1200;width:294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" filled="f" stroked="f" strokeweight=".5pt">
                      <v:textbox>
                        <w:txbxContent>
                          <w:p w14:paraId="7CD809CB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宋体"/>
                                <w:b/>
                                <w:bCs/>
                                <w:color w:val="FF33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3300"/>
                                <w:sz w:val="18"/>
                                <w:szCs w:val="18"/>
                              </w:rPr>
                              <w:t>0</w:t>
                            </w:r>
                          </w:p>
                        </w:txbxContent>
                      </v:textbox>
                    </v:shape>
                    <v:shape id="Text Box 25" o:spid="_x0000_s1465" type="#_x0000_t202" style="position:absolute;left:4637;top:1189;width:223;height: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" filled="f" stroked="f" strokeweight=".5pt">
                      <v:textbox>
                        <w:txbxContent>
                          <w:p w14:paraId="28CC58A1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宋体"/>
                                <w:b/>
                                <w:bCs/>
                                <w:color w:val="FF33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b/>
                                <w:bCs/>
                                <w:color w:val="FF3300"/>
                                <w:sz w:val="18"/>
                                <w:szCs w:val="18"/>
                              </w:rPr>
                              <w:t>0</w:t>
                            </w:r>
                          </w:p>
                        </w:txbxContent>
                      </v:textbox>
                    </v:shape>
                    <v:shape id="Text Box 26" o:spid="_x0000_s1466" type="#_x0000_t202" style="position:absolute;left:3799;top:1200;width:175;height:2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" filled="f" stroked="f" strokeweight=".5pt">
                      <v:textbox>
                        <w:txbxContent>
                          <w:p w14:paraId="7CA0F0A6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宋体"/>
                                <w:b/>
                                <w:bCs/>
                                <w:color w:val="FF33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3300"/>
                                <w:sz w:val="18"/>
                                <w:szCs w:val="18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Text Box 27" o:spid="_x0000_s1467" type="#_x0000_t202" style="position:absolute;left:2223;top:1189;width:223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" filled="f" stroked="f" strokeweight=".5pt">
                      <v:textbox>
                        <w:txbxContent>
                          <w:p w14:paraId="51F44574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宋体"/>
                                <w:b/>
                                <w:bCs/>
                                <w:color w:val="FF33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3300"/>
                                <w:sz w:val="18"/>
                                <w:szCs w:val="18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Text Box 28" o:spid="_x0000_s1468" type="#_x0000_t202" style="position:absolute;left:1940;top:1189;width:295;height: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" filled="f" stroked="f" strokeweight=".5pt">
                      <v:textbox>
                        <w:txbxContent>
                          <w:p w14:paraId="1E9694BE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宋体"/>
                                <w:b/>
                                <w:bCs/>
                                <w:color w:val="FF33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b/>
                                <w:bCs/>
                                <w:color w:val="FF3300"/>
                                <w:sz w:val="18"/>
                                <w:szCs w:val="18"/>
                              </w:rPr>
                              <w:t>0</w:t>
                            </w:r>
                          </w:p>
                        </w:txbxContent>
                      </v:textbox>
                    </v:shape>
                  </v:group>
                  <v:line id="Line 29" o:spid="_x0000_s1469" style="position:absolute;visibility:visible;mso-wrap-style:square" from="9365,3111" to="9869,31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" strokecolor="#33c" strokeweight="1pt"/>
                  <v:rect id="Rectangle 30" o:spid="_x0000_s1470" style="position:absolute;left:9237;top:1504;width:396;height:6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" filled="f" strokecolor="#33c" strokeweight="2.5pt"/>
                  <v:line id="Line 31" o:spid="_x0000_s1471" style="position:absolute;visibility:visible;mso-wrap-style:square" from="9732,1822" to="9891,1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" strokecolor="#33c" strokeweight="1pt"/>
                  <v:line id="Line 32" o:spid="_x0000_s1472" style="position:absolute;visibility:visible;mso-wrap-style:square" from="9872,1843" to="9872,4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" strokecolor="#33c" strokeweight="1pt"/>
                  <v:shape id="Text Box 33" o:spid="_x0000_s1473" type="#_x0000_t202" style="position:absolute;left:9215;top:1477;width:398;height:5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" filled="f" stroked="f" strokecolor="#33c" strokeweight="1pt">
                    <v:textbox>
                      <w:txbxContent>
                        <w:p w14:paraId="34AA672D" w14:textId="77777777" w:rsidR="00886C52" w:rsidRPr="00853E53" w:rsidRDefault="00886C52" w:rsidP="00886C52">
                          <w:pPr>
                            <w:autoSpaceDE w:val="0"/>
                            <w:autoSpaceDN w:val="0"/>
                            <w:adjustRightInd w:val="0"/>
                            <w:rPr>
                              <w:rFonts w:cs="宋体"/>
                              <w:color w:val="3333CC"/>
                              <w:sz w:val="18"/>
                              <w:szCs w:val="18"/>
                            </w:rPr>
                          </w:pPr>
                          <w:r w:rsidRPr="00853E53">
                            <w:rPr>
                              <w:color w:val="3333CC"/>
                              <w:sz w:val="18"/>
                              <w:szCs w:val="18"/>
                            </w:rPr>
                            <w:t>&amp;</w:t>
                          </w:r>
                        </w:p>
                      </w:txbxContent>
                    </v:textbox>
                  </v:shape>
                  <v:line id="Line 34" o:spid="_x0000_s1474" style="position:absolute;visibility:visible;mso-wrap-style:square" from="8186,2015" to="9248,20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" strokecolor="#33c" strokeweight="1pt"/>
                  <v:line id="Line 35" o:spid="_x0000_s1475" style="position:absolute;visibility:visible;mso-wrap-style:square" from="7730,1893" to="9248,18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" strokecolor="#33c" strokeweight="1pt"/>
                  <v:oval id="Oval 36" o:spid="_x0000_s1476" style="position:absolute;left:7693;top:1861;width:61;height: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" fillcolor="black" strokecolor="#33c" strokeweight="1pt"/>
                  <v:line id="Line 37" o:spid="_x0000_s1477" style="position:absolute;flip:x y;visibility:visible;mso-wrap-style:square" from="4595,1618" to="9222,16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" strokecolor="#33c" strokeweight="1pt"/>
                  <v:line id="Line 38" o:spid="_x0000_s1478" style="position:absolute;flip:x y;visibility:visible;mso-wrap-style:square" from="7249,1738" to="9225,17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" strokecolor="#33c" strokeweight="1pt"/>
                  <v:oval id="Oval 39" o:spid="_x0000_s1479" style="position:absolute;left:7227;top:1717;width:62;height: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" fillcolor="black" strokecolor="#33c" strokeweight="1pt"/>
                  <v:oval id="Oval 40" o:spid="_x0000_s1480" style="position:absolute;left:4577;top:1582;width:62;height: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" fillcolor="black" strokecolor="#33c" strokeweight="1pt"/>
                  <v:line id="Line 41" o:spid="_x0000_s1481" style="position:absolute;visibility:visible;mso-wrap-style:square" from="6010,3069" to="6010,44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" strokecolor="#33c" strokeweight="1pt"/>
                  <v:line id="Line 42" o:spid="_x0000_s1482" style="position:absolute;visibility:visible;mso-wrap-style:square" from="6008,4429" to="9881,44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" strokecolor="#33c" strokeweight="1pt"/>
                  <v:oval id="Oval 43" o:spid="_x0000_s1483" style="position:absolute;left:8164;top:1985;width:60;height: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" fillcolor="black" strokecolor="#33c" strokeweight="1pt"/>
                  <v:oval id="Oval 44" o:spid="_x0000_s1484" style="position:absolute;left:9831;top:3078;width:60;height: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" fillcolor="black" strokecolor="#33c" strokeweight="1pt"/>
                  <v:oval id="Oval 45" o:spid="_x0000_s1485" style="position:absolute;left:9635;top:1774;width:75;height: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" filled="f" strokecolor="#33c" strokeweight="1pt"/>
                  <v:line id="Line 46" o:spid="_x0000_s1486" style="position:absolute;visibility:visible;mso-wrap-style:square" from="5652,3063" to="6015,3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" strokecolor="#33c" strokeweight="1pt"/>
                  <v:group id="Group 47" o:spid="_x0000_s1487" style="position:absolute;left:1797;top:1492;width:8195;height:2767" coordorigin="360,1664" coordsize="4896,16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KfoIxAAAANw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Mp7B80w4AnL7DwAA//8DAFBLAQItABQABgAIAAAAIQDb4fbL7gAAAIUBAAATAAAAAAAAAAAA&#10;AAAAAAAAAABbQ29udGVudF9UeXBlc10ueG1sUEsBAi0AFAAGAAgAAAAhAFr0LFu/AAAAFQEAAAsA&#10;AAAAAAAAAAAAAAAAHwEAAF9yZWxzLy5yZWxzUEsBAi0AFAAGAAgAAAAhAJEp+gjEAAAA3AAAAA8A&#10;AAAAAAAAAAAAAAAABwIAAGRycy9kb3ducmV2LnhtbFBLBQYAAAAAAwADALcAAAD4AgAAAAA=&#10;">
                    <v:rect id="Rectangle 48" o:spid="_x0000_s1488" style="position:absolute;left:920;top:2219;width:1504;height:8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" filled="f" strokeweight="2.5pt"/>
                    <v:shape id="Text Box 49" o:spid="_x0000_s1489" type="#_x0000_t202" style="position:absolute;left:1129;top:2208;width:1157;height:3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" filled="f" stroked="f" strokeweight=".5pt">
                      <v:textbox>
                        <w:txbxContent>
                          <w:p w14:paraId="5A393E60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Q</w:t>
                            </w:r>
                            <w:proofErr w:type="gramStart"/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  <w:vertAlign w:val="subscript"/>
                              </w:rPr>
                              <w:t>0</w:t>
                            </w: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 Q</w:t>
                            </w:r>
                            <w:proofErr w:type="gramEnd"/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  <w:vertAlign w:val="subscript"/>
                              </w:rPr>
                              <w:t>1</w:t>
                            </w: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  Q</w:t>
                            </w: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  <w:vertAlign w:val="subscript"/>
                              </w:rPr>
                              <w:t>2</w:t>
                            </w: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 Q</w:t>
                            </w: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  <w:vertAlign w:val="subscript"/>
                              </w:rPr>
                              <w:t>3</w:t>
                            </w:r>
                          </w:p>
                        </w:txbxContent>
                      </v:textbox>
                    </v:shape>
                    <v:shape id="Text Box 50" o:spid="_x0000_s1490" type="#_x0000_t202" style="position:absolute;left:1183;top:2785;width:1083;height:2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" filled="f" stroked="f" strokeweight=".5pt">
                      <v:textbox>
                        <w:txbxContent>
                          <w:p w14:paraId="5DBD74D8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D</w:t>
                            </w:r>
                            <w:proofErr w:type="gramStart"/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  <w:vertAlign w:val="subscript"/>
                              </w:rPr>
                              <w:t>0</w:t>
                            </w: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 D</w:t>
                            </w:r>
                            <w:proofErr w:type="gramEnd"/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  <w:vertAlign w:val="subscript"/>
                              </w:rPr>
                              <w:t>1</w:t>
                            </w: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 D</w:t>
                            </w: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  <w:vertAlign w:val="subscript"/>
                              </w:rPr>
                              <w:t>2</w:t>
                            </w: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 D</w:t>
                            </w: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  <w:vertAlign w:val="subscript"/>
                              </w:rPr>
                              <w:t>3</w:t>
                            </w:r>
                          </w:p>
                        </w:txbxContent>
                      </v:textbox>
                    </v:shape>
                    <v:shape id="Text Box 51" o:spid="_x0000_s1491" type="#_x0000_t202" style="position:absolute;left:1379;top:2468;width:675;height: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" filled="f" stroked="f" strokeweight=".5pt">
                      <v:textbox>
                        <w:txbxContent>
                          <w:p w14:paraId="39088888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74161</w:t>
                            </w:r>
                          </w:p>
                        </w:txbxContent>
                      </v:textbox>
                    </v:shape>
                    <v:line id="Line 52" o:spid="_x0000_s1492" style="position:absolute;visibility:visible;mso-wrap-style:square" from="923,2812" to="967,2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" strokeweight=".5pt"/>
                    <v:line id="Line 53" o:spid="_x0000_s1493" style="position:absolute;flip:x;visibility:visible;mso-wrap-style:square" from="917,2884" to="967,29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" strokeweight=".5pt"/>
                    <v:shape id="Text Box 54" o:spid="_x0000_s1494" type="#_x0000_t202" style="position:absolute;left:900;top:2285;width:365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" filled="f" stroked="f" strokeweight=".5pt">
                      <v:textbox>
                        <w:txbxContent>
                          <w:p w14:paraId="6E8FF5E1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EP</w:t>
                            </w:r>
                          </w:p>
                        </w:txbxContent>
                      </v:textbox>
                    </v:shape>
                    <v:shape id="Text Box 55" o:spid="_x0000_s1495" type="#_x0000_t202" style="position:absolute;left:885;top:2539;width:390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" filled="f" stroked="f" strokeweight=".5pt">
                      <v:textbox>
                        <w:txbxContent>
                          <w:p w14:paraId="49700793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ET</w:t>
                            </w:r>
                          </w:p>
                        </w:txbxContent>
                      </v:textbox>
                    </v:shape>
                    <v:shape id="Text Box 56" o:spid="_x0000_s1496" type="#_x0000_t202" style="position:absolute;left:2123;top:2265;width:384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" filled="f" stroked="f" strokeweight=".5pt">
                      <v:textbox>
                        <w:txbxContent>
                          <w:p w14:paraId="3BDAF19A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CO</w:t>
                            </w:r>
                          </w:p>
                        </w:txbxContent>
                      </v:textbox>
                    </v:shape>
                    <v:shape id="Text Box 57" o:spid="_x0000_s1497" type="#_x0000_t202" style="position:absolute;left:2128;top:2535;width:498;height:3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" filled="f" stroked="f" strokeweight=".5pt">
                      <v:textbox>
                        <w:txbxContent>
                          <w:p w14:paraId="3B68C327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LD</w:t>
                            </w:r>
                          </w:p>
                        </w:txbxContent>
                      </v:textbox>
                    </v:shape>
                    <v:line id="Line 58" o:spid="_x0000_s1498" style="position:absolute;visibility:visible;mso-wrap-style:square" from="2205,2543" to="2359,25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" strokeweight="1pt"/>
                    <v:shape id="Text Box 59" o:spid="_x0000_s1499" type="#_x0000_t202" style="position:absolute;left:2111;top:2752;width:422;height:3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" filled="f" stroked="f" strokeweight=".5pt">
                      <v:textbox>
                        <w:txbxContent>
                          <w:p w14:paraId="313406A2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RD</w:t>
                            </w:r>
                          </w:p>
                        </w:txbxContent>
                      </v:textbox>
                    </v:shape>
                    <v:line id="Line 60" o:spid="_x0000_s1500" style="position:absolute;visibility:visible;mso-wrap-style:square" from="2201,2777" to="2367,27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" strokeweight="1pt"/>
                    <v:line id="Line 61" o:spid="_x0000_s1501" style="position:absolute;visibility:visible;mso-wrap-style:square" from="1214,1668" to="1215,22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" strokeweight="1pt"/>
                    <v:line id="Line 62" o:spid="_x0000_s1502" style="position:absolute;visibility:visible;mso-wrap-style:square" from="1489,1664" to="1489,22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" strokeweight="1pt"/>
                    <v:line id="Line 63" o:spid="_x0000_s1503" style="position:absolute;visibility:visible;mso-wrap-style:square" from="1768,1675" to="1768,22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" strokeweight="1pt"/>
                    <v:line id="Line 64" o:spid="_x0000_s1504" style="position:absolute;visibility:visible;mso-wrap-style:square" from="2040,1679" to="2041,22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" strokeweight="1pt"/>
                    <v:line id="Line 65" o:spid="_x0000_s1505" style="position:absolute;visibility:visible;mso-wrap-style:square" from="1234,3050" to="1234,32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" strokeweight="1pt"/>
                    <v:line id="Line 66" o:spid="_x0000_s1506" style="position:absolute;visibility:visible;mso-wrap-style:square" from="1516,3047" to="1516,32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" strokeweight="1pt"/>
                    <v:line id="Line 67" o:spid="_x0000_s1507" style="position:absolute;visibility:visible;mso-wrap-style:square" from="1784,3043" to="1784,32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" strokeweight="1pt"/>
                    <v:line id="Line 68" o:spid="_x0000_s1508" style="position:absolute;visibility:visible;mso-wrap-style:square" from="2071,3043" to="2071,32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" strokeweight="1pt"/>
                    <v:line id="Line 69" o:spid="_x0000_s1509" style="position:absolute;visibility:visible;mso-wrap-style:square" from="2422,2407" to="3332,24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" strokeweight="1pt"/>
                    <v:line id="Line 70" o:spid="_x0000_s1510" style="position:absolute;visibility:visible;mso-wrap-style:square" from="2471,2615" to="2709,26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" strokeweight="1pt"/>
                    <v:line id="Line 71" o:spid="_x0000_s1511" style="position:absolute;visibility:visible;mso-wrap-style:square" from="2475,2865" to="2677,2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" strokeweight="1pt"/>
                    <v:line id="Line 72" o:spid="_x0000_s1512" style="position:absolute;visibility:visible;mso-wrap-style:square" from="716,2379" to="917,23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" strokeweight="1pt"/>
                    <v:line id="Line 73" o:spid="_x0000_s1513" style="position:absolute;visibility:visible;mso-wrap-style:square" from="716,2652" to="923,26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" strokeweight="1pt"/>
                    <v:line id="Line 74" o:spid="_x0000_s1514" style="position:absolute;visibility:visible;mso-wrap-style:square" from="716,2910" to="914,2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" strokeweight="1pt"/>
                    <v:oval id="Oval 75" o:spid="_x0000_s1515" style="position:absolute;left:2429;top:2594;width:44;height: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" filled="f"/>
                    <v:oval id="Oval 76" o:spid="_x0000_s1516" style="position:absolute;left:2431;top:2844;width:44;height: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" filled="f"/>
                    <v:rect id="Rectangle 77" o:spid="_x0000_s1517" style="position:absolute;left:3332;top:2216;width:1504;height:8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" filled="f" strokeweight="2.5pt"/>
                    <v:shape id="Text Box 78" o:spid="_x0000_s1518" type="#_x0000_t202" style="position:absolute;left:3547;top:2208;width:1074;height:3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" filled="f" stroked="f" strokeweight=".5pt">
                      <v:textbox>
                        <w:txbxContent>
                          <w:p w14:paraId="7CCAA391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Q</w:t>
                            </w:r>
                            <w:proofErr w:type="gramStart"/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  <w:vertAlign w:val="subscript"/>
                              </w:rPr>
                              <w:t>0</w:t>
                            </w: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 Q</w:t>
                            </w:r>
                            <w:proofErr w:type="gramEnd"/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  <w:vertAlign w:val="subscript"/>
                              </w:rPr>
                              <w:t>1</w:t>
                            </w: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 Q</w:t>
                            </w: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  <w:vertAlign w:val="subscript"/>
                              </w:rPr>
                              <w:t>2</w:t>
                            </w: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 Q</w:t>
                            </w: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  <w:vertAlign w:val="subscript"/>
                              </w:rPr>
                              <w:t>3</w:t>
                            </w:r>
                          </w:p>
                        </w:txbxContent>
                      </v:textbox>
                    </v:shape>
                    <v:shape id="Text Box 79" o:spid="_x0000_s1519" type="#_x0000_t202" style="position:absolute;left:3578;top:2757;width:1162;height:2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" filled="f" stroked="f" strokeweight=".5pt">
                      <v:textbox>
                        <w:txbxContent>
                          <w:p w14:paraId="506EBB58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D</w:t>
                            </w:r>
                            <w:proofErr w:type="gramStart"/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  <w:vertAlign w:val="subscript"/>
                              </w:rPr>
                              <w:t>0</w:t>
                            </w: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 D</w:t>
                            </w:r>
                            <w:proofErr w:type="gramEnd"/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  <w:vertAlign w:val="subscript"/>
                              </w:rPr>
                              <w:t>1</w:t>
                            </w: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 D</w:t>
                            </w: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  <w:vertAlign w:val="subscript"/>
                              </w:rPr>
                              <w:t>2</w:t>
                            </w: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 xml:space="preserve">  D</w:t>
                            </w: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  <w:vertAlign w:val="subscript"/>
                              </w:rPr>
                              <w:t>3</w:t>
                            </w:r>
                          </w:p>
                        </w:txbxContent>
                      </v:textbox>
                    </v:shape>
                    <v:shape id="Text Box 80" o:spid="_x0000_s1520" type="#_x0000_t202" style="position:absolute;left:3822;top:2470;width:651;height:2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" filled="f" stroked="f" strokeweight=".5pt">
                      <v:textbox>
                        <w:txbxContent>
                          <w:p w14:paraId="3ED6F946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74161</w:t>
                            </w:r>
                          </w:p>
                        </w:txbxContent>
                      </v:textbox>
                    </v:shape>
                    <v:line id="Line 81" o:spid="_x0000_s1521" style="position:absolute;visibility:visible;mso-wrap-style:square" from="3335,2819" to="3391,28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" strokeweight=".5pt"/>
                    <v:line id="Line 82" o:spid="_x0000_s1522" style="position:absolute;flip:x;visibility:visible;mso-wrap-style:square" from="3329,2880" to="3380,29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" strokeweight=".5pt"/>
                    <v:shape id="Text Box 83" o:spid="_x0000_s1523" type="#_x0000_t202" style="position:absolute;left:3302;top:2285;width:364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" filled="f" stroked="f" strokeweight=".5pt">
                      <v:textbox>
                        <w:txbxContent>
                          <w:p w14:paraId="3D622181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EP</w:t>
                            </w:r>
                          </w:p>
                        </w:txbxContent>
                      </v:textbox>
                    </v:shape>
                    <v:shape id="Text Box 84" o:spid="_x0000_s1524" type="#_x0000_t202" style="position:absolute;left:3302;top:2539;width:390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" filled="f" stroked="f" strokeweight=".5pt">
                      <v:textbox>
                        <w:txbxContent>
                          <w:p w14:paraId="01D2F605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ET</w:t>
                            </w:r>
                          </w:p>
                        </w:txbxContent>
                      </v:textbox>
                    </v:shape>
                    <v:shape id="Text Box 85" o:spid="_x0000_s1525" type="#_x0000_t202" style="position:absolute;left:4523;top:2278;width:384;height:3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" filled="f" stroked="f" strokeweight=".5pt">
                      <v:textbox>
                        <w:txbxContent>
                          <w:p w14:paraId="2842256B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CO</w:t>
                            </w:r>
                          </w:p>
                        </w:txbxContent>
                      </v:textbox>
                    </v:shape>
                    <v:shape id="Text Box 86" o:spid="_x0000_s1526" type="#_x0000_t202" style="position:absolute;left:4549;top:2536;width:498;height:3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" filled="f" stroked="f" strokeweight=".5pt">
                      <v:textbox>
                        <w:txbxContent>
                          <w:p w14:paraId="49D9E5A5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LD</w:t>
                            </w:r>
                          </w:p>
                        </w:txbxContent>
                      </v:textbox>
                    </v:shape>
                    <v:line id="Line 87" o:spid="_x0000_s1527" style="position:absolute;visibility:visible;mso-wrap-style:square" from="4617,2540" to="4771,25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" strokeweight="1pt"/>
                    <v:shape id="Text Box 88" o:spid="_x0000_s1528" type="#_x0000_t202" style="position:absolute;left:4543;top:2751;width:422;height:3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" filled="f" stroked="f" strokeweight=".5pt">
                      <v:textbox>
                        <w:txbxContent>
                          <w:p w14:paraId="3EF47369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RD</w:t>
                            </w:r>
                          </w:p>
                        </w:txbxContent>
                      </v:textbox>
                    </v:shape>
                    <v:line id="Line 89" o:spid="_x0000_s1529" style="position:absolute;visibility:visible;mso-wrap-style:square" from="4612,2774" to="4779,27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" strokeweight="1pt"/>
                    <v:line id="Line 90" o:spid="_x0000_s1530" style="position:absolute;visibility:visible;mso-wrap-style:square" from="3627,1687" to="3627,22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" strokeweight="1pt"/>
                    <v:line id="Line 91" o:spid="_x0000_s1531" style="position:absolute;visibility:visible;mso-wrap-style:square" from="3899,1681" to="3908,22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" strokeweight="1pt"/>
                    <v:line id="Line 92" o:spid="_x0000_s1532" style="position:absolute;visibility:visible;mso-wrap-style:square" from="4177,1670" to="4177,22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" strokeweight="1pt"/>
                    <v:line id="Line 93" o:spid="_x0000_s1533" style="position:absolute;visibility:visible;mso-wrap-style:square" from="4446,1675" to="4447,22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" strokeweight="1pt"/>
                    <v:line id="Line 94" o:spid="_x0000_s1534" style="position:absolute;visibility:visible;mso-wrap-style:square" from="3646,3047" to="3646,3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" strokeweight="1pt"/>
                    <v:line id="Line 95" o:spid="_x0000_s1535" style="position:absolute;visibility:visible;mso-wrap-style:square" from="3928,3043" to="3928,3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" strokeweight="1pt"/>
                    <v:line id="Line 96" o:spid="_x0000_s1536" style="position:absolute;visibility:visible;mso-wrap-style:square" from="4203,3047" to="4203,3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" strokeweight="1pt"/>
                    <v:line id="Line 97" o:spid="_x0000_s1537" style="position:absolute;visibility:visible;mso-wrap-style:square" from="4483,3040" to="4483,3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" strokeweight="1pt"/>
                    <v:line id="Line 98" o:spid="_x0000_s1538" style="position:absolute;visibility:visible;mso-wrap-style:square" from="4835,2404" to="5033,2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" strokeweight="1pt"/>
                    <v:line id="Line 99" o:spid="_x0000_s1539" style="position:absolute;visibility:visible;mso-wrap-style:square" from="4882,2645" to="5051,26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" strokeweight="1pt"/>
                    <v:line id="Line 100" o:spid="_x0000_s1540" style="position:absolute;visibility:visible;mso-wrap-style:square" from="4889,2861" to="5051,28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" strokeweight="1pt"/>
                    <v:line id="Line 101" o:spid="_x0000_s1541" style="position:absolute;visibility:visible;mso-wrap-style:square" from="3127,2660" to="3326,26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" strokeweight="1pt"/>
                    <v:line id="Line 102" o:spid="_x0000_s1542" style="position:absolute;visibility:visible;mso-wrap-style:square" from="3118,2884" to="3326,28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" strokeweight="1pt"/>
                    <v:oval id="Oval 103" o:spid="_x0000_s1543" style="position:absolute;left:4842;top:2618;width:44;height: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" filled="f"/>
                    <v:oval id="Oval 104" o:spid="_x0000_s1544" style="position:absolute;left:4839;top:2843;width:45;height: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" filled="f"/>
                    <v:shape id="Text Box 105" o:spid="_x0000_s1545" type="#_x0000_t202" style="position:absolute;left:360;top:3019;width:372;height:3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" filled="f" stroked="f" strokeweight=".5pt">
                      <v:textbox>
                        <w:txbxContent>
                          <w:p w14:paraId="63A54274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CP</w:t>
                            </w:r>
                          </w:p>
                        </w:txbxContent>
                      </v:textbox>
                    </v:shape>
                    <v:shape id="Text Box 106" o:spid="_x0000_s1546" type="#_x0000_t202" style="position:absolute;left:5034;top:2731;width:222;height:2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" filled="f" stroked="f" strokeweight=".5pt">
                      <v:textbox>
                        <w:txbxContent>
                          <w:p w14:paraId="71D76869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line id="Line 107" o:spid="_x0000_s1547" style="position:absolute;visibility:visible;mso-wrap-style:square" from="3639,3206" to="4638,3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" strokeweight="1pt"/>
                    <v:line id="Line 108" o:spid="_x0000_s1548" style="position:absolute;visibility:visible;mso-wrap-style:square" from="4638,3206" to="4638,33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" strokeweight="1pt"/>
                    <v:line id="Line 109" o:spid="_x0000_s1549" style="position:absolute;visibility:visible;mso-wrap-style:square" from="4588,3337" to="4702,33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" strokeweight="1pt"/>
                    <v:oval id="Oval 110" o:spid="_x0000_s1550" style="position:absolute;left:3908;top:3174;width:37;height: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" fillcolor="black"/>
                    <v:oval id="Oval 111" o:spid="_x0000_s1551" style="position:absolute;left:4187;top:3177;width:36;height: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" fillcolor="black"/>
                    <v:oval id="Oval 112" o:spid="_x0000_s1552" style="position:absolute;left:4471;top:3177;width:37;height: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" fillcolor="black"/>
                    <v:line id="Line 113" o:spid="_x0000_s1553" style="position:absolute;visibility:visible;mso-wrap-style:square" from="1235,3205" to="4635,32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"/>
                    <v:oval id="Oval 114" o:spid="_x0000_s1554" style="position:absolute;left:1503;top:3180;width:38;height: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" fillcolor="black"/>
                    <v:oval id="Oval 115" o:spid="_x0000_s1555" style="position:absolute;left:1772;top:3180;width:37;height: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" fillcolor="black"/>
                    <v:oval id="Oval 116" o:spid="_x0000_s1556" style="position:absolute;left:2049;top:3192;width:36;height: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" fillcolor="black"/>
                    <v:oval id="Oval 117" o:spid="_x0000_s1557" style="position:absolute;left:695;top:3299;width:37;height: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" fillcolor="black"/>
                    <v:oval id="Oval 118" o:spid="_x0000_s1558" style="position:absolute;left:3105;top:2386;width:36;height: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" fillcolor="black"/>
                    <v:line id="Line 119" o:spid="_x0000_s1559" style="position:absolute;visibility:visible;mso-wrap-style:square" from="717,2912" to="717,33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"/>
                    <v:line id="Line 120" o:spid="_x0000_s1560" style="position:absolute;visibility:visible;mso-wrap-style:square" from="3118,2890" to="3118,33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"/>
                    <v:line id="Line 121" o:spid="_x0000_s1561" style="position:absolute;flip:x;visibility:visible;mso-wrap-style:square" from="458,3311" to="3118,33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"/>
                    <v:line id="Line 122" o:spid="_x0000_s1562" style="position:absolute;flip:x y;visibility:visible;mso-wrap-style:square" from="3127,2390" to="3127,26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"/>
                    <v:shape id="Text Box 123" o:spid="_x0000_s1563" type="#_x0000_t202" style="position:absolute;left:2626;top:2731;width:259;height:2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" filled="f" stroked="f" strokeweight=".5pt">
                      <v:textbox>
                        <w:txbxContent>
                          <w:p w14:paraId="35E5EF7F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Text Box 124" o:spid="_x0000_s1564" type="#_x0000_t202" style="position:absolute;left:536;top:2528;width:224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" filled="f" stroked="f" strokeweight=".5pt">
                      <v:textbox>
                        <w:txbxContent>
                          <w:p w14:paraId="1528AC7F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Text Box 125" o:spid="_x0000_s1565" type="#_x0000_t202" style="position:absolute;left:536;top:2247;width:212;height:2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" filled="f" stroked="f" strokeweight=".5pt">
                      <v:textbox>
                        <w:txbxContent>
                          <w:p w14:paraId="2347147C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cs="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oval id="Oval 126" o:spid="_x0000_s1566" style="position:absolute;left:3630;top:3186;width:36;height: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" fillcolor="black"/>
                    <v:shape id="Text Box 127" o:spid="_x0000_s1567" type="#_x0000_t202" style="position:absolute;left:948;top:2761;width:370;height:3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" filled="f" stroked="f" strokeweight=".5pt">
                      <v:textbox>
                        <w:txbxContent>
                          <w:p w14:paraId="36641873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CP</w:t>
                            </w:r>
                          </w:p>
                        </w:txbxContent>
                      </v:textbox>
                    </v:shape>
                    <v:shape id="Text Box 128" o:spid="_x0000_s1568" type="#_x0000_t202" style="position:absolute;left:3346;top:2761;width:372;height:3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" filled="f" stroked="f" strokeweight=".5pt">
                      <v:textbox>
                        <w:txbxContent>
                          <w:p w14:paraId="6F92EBA7" w14:textId="77777777" w:rsidR="00886C52" w:rsidRPr="00853E53" w:rsidRDefault="00886C52" w:rsidP="00886C5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53E53">
                              <w:rPr>
                                <w:color w:val="000000"/>
                                <w:sz w:val="18"/>
                                <w:szCs w:val="18"/>
                              </w:rPr>
                              <w:t>CP</w:t>
                            </w:r>
                          </w:p>
                        </w:txbxContent>
                      </v:textbox>
                    </v:shape>
                  </v:group>
                </v:group>
                <w10:anchorlock/>
              </v:group>
            </w:pict>
          </mc:Fallback>
        </mc:AlternateContent>
      </w:r>
    </w:p>
    <w:p w14:paraId="5B1630C7" w14:textId="77777777" w:rsidR="00886C52" w:rsidRDefault="00886C52" w:rsidP="00886C52">
      <w:pPr>
        <w:rPr>
          <w:szCs w:val="21"/>
        </w:rPr>
      </w:pPr>
    </w:p>
    <w:p w14:paraId="7D5A31DC" w14:textId="77777777" w:rsidR="00886C52" w:rsidRDefault="00886C52" w:rsidP="00886C52">
      <w:pPr>
        <w:rPr>
          <w:szCs w:val="21"/>
        </w:rPr>
      </w:pPr>
      <w:r>
        <w:rPr>
          <w:rFonts w:hint="eastAsia"/>
          <w:szCs w:val="21"/>
        </w:rPr>
        <w:t>方法二（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分）</w:t>
      </w:r>
    </w:p>
    <w:p w14:paraId="0837B086" w14:textId="0A357849" w:rsidR="00886C52" w:rsidRDefault="00886C52" w:rsidP="00886C52">
      <w:pPr>
        <w:rPr>
          <w:szCs w:val="21"/>
        </w:rPr>
      </w:pPr>
      <w:r>
        <w:rPr>
          <w:noProof/>
          <w:szCs w:val="21"/>
        </w:rPr>
        <mc:AlternateContent>
          <mc:Choice Requires="wpc">
            <w:drawing>
              <wp:inline distT="0" distB="0" distL="0" distR="0" wp14:anchorId="4BADE013" wp14:editId="542AD4E0">
                <wp:extent cx="5278120" cy="1821180"/>
                <wp:effectExtent l="0" t="9525" r="0" b="0"/>
                <wp:docPr id="583" name="画布 58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469" name="Line 131"/>
                        <wps:cNvCnPr>
                          <a:cxnSpLocks noChangeShapeType="1"/>
                        </wps:cNvCnPr>
                        <wps:spPr bwMode="auto">
                          <a:xfrm>
                            <a:off x="3606165" y="0"/>
                            <a:ext cx="0" cy="5264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0" name="Line 132"/>
                        <wps:cNvCnPr>
                          <a:cxnSpLocks noChangeShapeType="1"/>
                        </wps:cNvCnPr>
                        <wps:spPr bwMode="auto">
                          <a:xfrm flipH="1">
                            <a:off x="3893820" y="6350"/>
                            <a:ext cx="0" cy="5264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1" name="Line 133"/>
                        <wps:cNvCnPr>
                          <a:cxnSpLocks noChangeShapeType="1"/>
                        </wps:cNvCnPr>
                        <wps:spPr bwMode="auto">
                          <a:xfrm flipH="1">
                            <a:off x="4168775" y="6350"/>
                            <a:ext cx="0" cy="5264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2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626745" y="541020"/>
                            <a:ext cx="1537335" cy="810895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3" name="Text Box 135"/>
                        <wps:cNvSpPr txBox="1">
                          <a:spLocks noChangeArrowheads="1"/>
                        </wps:cNvSpPr>
                        <wps:spPr bwMode="auto">
                          <a:xfrm>
                            <a:off x="836930" y="516255"/>
                            <a:ext cx="1172210" cy="2870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1DEC33B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Q</w:t>
                              </w:r>
                              <w:proofErr w:type="gramStart"/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  <w:vertAlign w:val="subscript"/>
                                </w:rPr>
                                <w:t>0</w:t>
                              </w: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 xml:space="preserve">  Q</w:t>
                              </w:r>
                              <w:proofErr w:type="gramEnd"/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  <w:vertAlign w:val="subscript"/>
                                </w:rPr>
                                <w:t>1</w:t>
                              </w: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 xml:space="preserve">  Q</w:t>
                              </w: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  <w:vertAlign w:val="subscript"/>
                                </w:rPr>
                                <w:t>2</w:t>
                              </w: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 xml:space="preserve">  Q</w:t>
                              </w: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474" name="Text Box 136"/>
                        <wps:cNvSpPr txBox="1">
                          <a:spLocks noChangeArrowheads="1"/>
                        </wps:cNvSpPr>
                        <wps:spPr bwMode="auto">
                          <a:xfrm>
                            <a:off x="865505" y="1102360"/>
                            <a:ext cx="1296670" cy="3054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F62B910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D</w:t>
                              </w:r>
                              <w:proofErr w:type="gramStart"/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  <w:vertAlign w:val="subscript"/>
                                </w:rPr>
                                <w:t>0</w:t>
                              </w: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 xml:space="preserve">  D</w:t>
                              </w:r>
                              <w:proofErr w:type="gramEnd"/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  <w:vertAlign w:val="subscript"/>
                                </w:rPr>
                                <w:t>1</w:t>
                              </w: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 xml:space="preserve">  D</w:t>
                              </w: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  <w:vertAlign w:val="subscript"/>
                                </w:rPr>
                                <w:t>2</w:t>
                              </w: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 xml:space="preserve">  D</w:t>
                              </w: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475" name="Text Box 137"/>
                        <wps:cNvSpPr txBox="1">
                          <a:spLocks noChangeArrowheads="1"/>
                        </wps:cNvSpPr>
                        <wps:spPr bwMode="auto">
                          <a:xfrm>
                            <a:off x="1042035" y="810895"/>
                            <a:ext cx="563245" cy="269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D8745DB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74161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476" name="Line 138"/>
                        <wps:cNvCnPr>
                          <a:cxnSpLocks noChangeShapeType="1"/>
                        </wps:cNvCnPr>
                        <wps:spPr bwMode="auto">
                          <a:xfrm>
                            <a:off x="629920" y="1123950"/>
                            <a:ext cx="55880" cy="7112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7" name="Line 139"/>
                        <wps:cNvCnPr>
                          <a:cxnSpLocks noChangeShapeType="1"/>
                        </wps:cNvCnPr>
                        <wps:spPr bwMode="auto">
                          <a:xfrm flipH="1">
                            <a:off x="623570" y="1195070"/>
                            <a:ext cx="53340" cy="71755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8" name="Text Box 140"/>
                        <wps:cNvSpPr txBox="1">
                          <a:spLocks noChangeArrowheads="1"/>
                        </wps:cNvSpPr>
                        <wps:spPr bwMode="auto">
                          <a:xfrm>
                            <a:off x="617220" y="572770"/>
                            <a:ext cx="373380" cy="2774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73069C6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EP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479" name="Text Box 141"/>
                        <wps:cNvSpPr txBox="1">
                          <a:spLocks noChangeArrowheads="1"/>
                        </wps:cNvSpPr>
                        <wps:spPr bwMode="auto">
                          <a:xfrm>
                            <a:off x="591185" y="843915"/>
                            <a:ext cx="399415" cy="283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374B2A4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ET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480" name="Text Box 142"/>
                        <wps:cNvSpPr txBox="1">
                          <a:spLocks noChangeArrowheads="1"/>
                        </wps:cNvSpPr>
                        <wps:spPr bwMode="auto">
                          <a:xfrm>
                            <a:off x="1843405" y="608330"/>
                            <a:ext cx="393065" cy="334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4DE53AA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CO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481" name="Text Box 143"/>
                        <wps:cNvSpPr txBox="1">
                          <a:spLocks noChangeArrowheads="1"/>
                        </wps:cNvSpPr>
                        <wps:spPr bwMode="auto">
                          <a:xfrm>
                            <a:off x="1854835" y="846455"/>
                            <a:ext cx="511175" cy="327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4925DD2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LD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482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1939925" y="860425"/>
                            <a:ext cx="15748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3" name="Text Box 145"/>
                        <wps:cNvSpPr txBox="1">
                          <a:spLocks noChangeArrowheads="1"/>
                        </wps:cNvSpPr>
                        <wps:spPr bwMode="auto">
                          <a:xfrm>
                            <a:off x="1856105" y="1088390"/>
                            <a:ext cx="431800" cy="3632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EC4B08E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RD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484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1934845" y="1091565"/>
                            <a:ext cx="17081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5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927735" y="20955"/>
                            <a:ext cx="0" cy="5264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6" name="Line 148"/>
                        <wps:cNvCnPr>
                          <a:cxnSpLocks noChangeShapeType="1"/>
                        </wps:cNvCnPr>
                        <wps:spPr bwMode="auto">
                          <a:xfrm flipH="1">
                            <a:off x="1215390" y="28575"/>
                            <a:ext cx="0" cy="5264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7" name="Line 149"/>
                        <wps:cNvCnPr>
                          <a:cxnSpLocks noChangeShapeType="1"/>
                        </wps:cNvCnPr>
                        <wps:spPr bwMode="auto">
                          <a:xfrm flipH="1">
                            <a:off x="1490345" y="28575"/>
                            <a:ext cx="0" cy="5264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8" name="Line 150"/>
                        <wps:cNvCnPr>
                          <a:cxnSpLocks noChangeShapeType="1"/>
                        </wps:cNvCnPr>
                        <wps:spPr bwMode="auto">
                          <a:xfrm>
                            <a:off x="1764665" y="41910"/>
                            <a:ext cx="0" cy="5130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9" name="Line 151"/>
                        <wps:cNvCnPr>
                          <a:cxnSpLocks noChangeShapeType="1"/>
                        </wps:cNvCnPr>
                        <wps:spPr bwMode="auto">
                          <a:xfrm>
                            <a:off x="947420" y="1348740"/>
                            <a:ext cx="0" cy="1657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0" name="Line 152"/>
                        <wps:cNvCnPr>
                          <a:cxnSpLocks noChangeShapeType="1"/>
                        </wps:cNvCnPr>
                        <wps:spPr bwMode="auto">
                          <a:xfrm>
                            <a:off x="1235710" y="1354455"/>
                            <a:ext cx="0" cy="1746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1" name="Line 153"/>
                        <wps:cNvCnPr>
                          <a:cxnSpLocks noChangeShapeType="1"/>
                        </wps:cNvCnPr>
                        <wps:spPr bwMode="auto">
                          <a:xfrm>
                            <a:off x="1517015" y="1348740"/>
                            <a:ext cx="0" cy="1657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2" name="Line 154"/>
                        <wps:cNvCnPr>
                          <a:cxnSpLocks noChangeShapeType="1"/>
                        </wps:cNvCnPr>
                        <wps:spPr bwMode="auto">
                          <a:xfrm>
                            <a:off x="1802765" y="1351915"/>
                            <a:ext cx="0" cy="1568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3" name="Line 155"/>
                        <wps:cNvCnPr>
                          <a:cxnSpLocks noChangeShapeType="1"/>
                        </wps:cNvCnPr>
                        <wps:spPr bwMode="auto">
                          <a:xfrm>
                            <a:off x="2162175" y="725805"/>
                            <a:ext cx="20193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4" name="Line 156"/>
                        <wps:cNvCnPr>
                          <a:cxnSpLocks noChangeShapeType="1"/>
                        </wps:cNvCnPr>
                        <wps:spPr bwMode="auto">
                          <a:xfrm flipV="1">
                            <a:off x="2209800" y="916940"/>
                            <a:ext cx="36004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5" name="Line 157"/>
                        <wps:cNvCnPr>
                          <a:cxnSpLocks noChangeShapeType="1"/>
                        </wps:cNvCnPr>
                        <wps:spPr bwMode="auto">
                          <a:xfrm>
                            <a:off x="2196465" y="1141730"/>
                            <a:ext cx="21653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6" name="Line 158"/>
                        <wps:cNvCnPr>
                          <a:cxnSpLocks noChangeShapeType="1"/>
                        </wps:cNvCnPr>
                        <wps:spPr bwMode="auto">
                          <a:xfrm>
                            <a:off x="416560" y="695960"/>
                            <a:ext cx="20701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7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416560" y="967105"/>
                            <a:ext cx="20320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8" name="Line 160"/>
                        <wps:cNvCnPr>
                          <a:cxnSpLocks noChangeShapeType="1"/>
                        </wps:cNvCnPr>
                        <wps:spPr bwMode="auto">
                          <a:xfrm>
                            <a:off x="416560" y="1188085"/>
                            <a:ext cx="20320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9" name="Oval 161"/>
                        <wps:cNvSpPr>
                          <a:spLocks noChangeArrowheads="1"/>
                        </wps:cNvSpPr>
                        <wps:spPr bwMode="auto">
                          <a:xfrm>
                            <a:off x="2166620" y="892810"/>
                            <a:ext cx="38100" cy="3937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0" name="Oval 162"/>
                        <wps:cNvSpPr>
                          <a:spLocks noChangeArrowheads="1"/>
                        </wps:cNvSpPr>
                        <wps:spPr bwMode="auto">
                          <a:xfrm>
                            <a:off x="2160270" y="1123950"/>
                            <a:ext cx="36830" cy="40005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1" name="Oval 163"/>
                        <wps:cNvSpPr>
                          <a:spLocks noChangeArrowheads="1"/>
                        </wps:cNvSpPr>
                        <wps:spPr bwMode="auto">
                          <a:xfrm>
                            <a:off x="2361565" y="214630"/>
                            <a:ext cx="59690" cy="5969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2" name="Text Box 164"/>
                        <wps:cNvSpPr txBox="1">
                          <a:spLocks noChangeArrowheads="1"/>
                        </wps:cNvSpPr>
                        <wps:spPr bwMode="auto">
                          <a:xfrm>
                            <a:off x="220980" y="570865"/>
                            <a:ext cx="260350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FE5180A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03" name="Text Box 165"/>
                        <wps:cNvSpPr txBox="1">
                          <a:spLocks noChangeArrowheads="1"/>
                        </wps:cNvSpPr>
                        <wps:spPr bwMode="auto">
                          <a:xfrm>
                            <a:off x="219075" y="831215"/>
                            <a:ext cx="24828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1FB907B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04" name="Text Box 166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508760"/>
                            <a:ext cx="37909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07B2FF0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CP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05" name="Text Box 167"/>
                        <wps:cNvSpPr txBox="1">
                          <a:spLocks noChangeArrowheads="1"/>
                        </wps:cNvSpPr>
                        <wps:spPr bwMode="auto">
                          <a:xfrm>
                            <a:off x="2408555" y="1009650"/>
                            <a:ext cx="224155" cy="2406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1AA4AB8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06" name="Line 168"/>
                        <wps:cNvCnPr>
                          <a:cxnSpLocks noChangeShapeType="1"/>
                        </wps:cNvCnPr>
                        <wps:spPr bwMode="auto">
                          <a:xfrm>
                            <a:off x="949960" y="1514475"/>
                            <a:ext cx="102044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7" name="Line 169"/>
                        <wps:cNvCnPr>
                          <a:cxnSpLocks noChangeShapeType="1"/>
                        </wps:cNvCnPr>
                        <wps:spPr bwMode="auto">
                          <a:xfrm>
                            <a:off x="1960880" y="1514475"/>
                            <a:ext cx="0" cy="1282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8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909445" y="1642745"/>
                            <a:ext cx="11747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9" name="Oval 171"/>
                        <wps:cNvSpPr>
                          <a:spLocks noChangeArrowheads="1"/>
                        </wps:cNvSpPr>
                        <wps:spPr bwMode="auto">
                          <a:xfrm>
                            <a:off x="1215390" y="1493520"/>
                            <a:ext cx="37465" cy="4127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0" name="Rectangle 172"/>
                        <wps:cNvSpPr>
                          <a:spLocks noChangeArrowheads="1"/>
                        </wps:cNvSpPr>
                        <wps:spPr bwMode="auto">
                          <a:xfrm>
                            <a:off x="2131060" y="83820"/>
                            <a:ext cx="230505" cy="329565"/>
                          </a:xfrm>
                          <a:prstGeom prst="rect">
                            <a:avLst/>
                          </a:prstGeom>
                          <a:noFill/>
                          <a:ln w="317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1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2414905" y="240665"/>
                            <a:ext cx="26352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2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2552700" y="275590"/>
                            <a:ext cx="0" cy="6413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3" name="Text Box 175"/>
                        <wps:cNvSpPr txBox="1">
                          <a:spLocks noChangeArrowheads="1"/>
                        </wps:cNvSpPr>
                        <wps:spPr bwMode="auto">
                          <a:xfrm>
                            <a:off x="2134235" y="55880"/>
                            <a:ext cx="225425" cy="243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22C6FAD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&amp;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14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784350" y="322580"/>
                            <a:ext cx="35306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5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233170" y="177165"/>
                            <a:ext cx="904240" cy="1079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6" name="Oval 178"/>
                        <wps:cNvSpPr>
                          <a:spLocks noChangeArrowheads="1"/>
                        </wps:cNvSpPr>
                        <wps:spPr bwMode="auto">
                          <a:xfrm>
                            <a:off x="1748790" y="306070"/>
                            <a:ext cx="36830" cy="4000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7" name="Oval 179"/>
                        <wps:cNvSpPr>
                          <a:spLocks noChangeArrowheads="1"/>
                        </wps:cNvSpPr>
                        <wps:spPr bwMode="auto">
                          <a:xfrm>
                            <a:off x="1195070" y="156210"/>
                            <a:ext cx="36830" cy="4000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8" name="Line 180"/>
                        <wps:cNvCnPr>
                          <a:cxnSpLocks noChangeShapeType="1"/>
                        </wps:cNvCnPr>
                        <wps:spPr bwMode="auto">
                          <a:xfrm>
                            <a:off x="416560" y="1194435"/>
                            <a:ext cx="0" cy="5213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9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467485" y="303530"/>
                            <a:ext cx="248920" cy="313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AE5043A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20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207135" y="303530"/>
                            <a:ext cx="248285" cy="313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FE47D9A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21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765935" y="303530"/>
                            <a:ext cx="217805" cy="2374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DD82385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22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910590" y="303530"/>
                            <a:ext cx="257175" cy="275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D929D1A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/>
                                  <w:sz w:val="18"/>
                                  <w:szCs w:val="18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23" name="Rectangle 185"/>
                        <wps:cNvSpPr>
                          <a:spLocks noChangeArrowheads="1"/>
                        </wps:cNvSpPr>
                        <wps:spPr bwMode="auto">
                          <a:xfrm>
                            <a:off x="3305175" y="520065"/>
                            <a:ext cx="1537335" cy="809625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4" name="Text Box 186"/>
                        <wps:cNvSpPr txBox="1">
                          <a:spLocks noChangeArrowheads="1"/>
                        </wps:cNvSpPr>
                        <wps:spPr bwMode="auto">
                          <a:xfrm>
                            <a:off x="3494405" y="469900"/>
                            <a:ext cx="1266190" cy="241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A1C75C2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Q</w:t>
                              </w:r>
                              <w:proofErr w:type="gramStart"/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  <w:vertAlign w:val="subscript"/>
                                </w:rPr>
                                <w:t>0</w:t>
                              </w: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 xml:space="preserve">  Q</w:t>
                              </w:r>
                              <w:proofErr w:type="gramEnd"/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  <w:vertAlign w:val="subscript"/>
                                </w:rPr>
                                <w:t>1</w:t>
                              </w: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 xml:space="preserve">   Q</w:t>
                              </w: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  <w:vertAlign w:val="subscript"/>
                                </w:rPr>
                                <w:t>2</w:t>
                              </w: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 xml:space="preserve">  Q</w:t>
                              </w: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25" name="Text Box 187"/>
                        <wps:cNvSpPr txBox="1">
                          <a:spLocks noChangeArrowheads="1"/>
                        </wps:cNvSpPr>
                        <wps:spPr bwMode="auto">
                          <a:xfrm>
                            <a:off x="3537585" y="1070610"/>
                            <a:ext cx="1143635" cy="2800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34AA91C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D</w:t>
                              </w:r>
                              <w:proofErr w:type="gramStart"/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  <w:vertAlign w:val="subscript"/>
                                </w:rPr>
                                <w:t>0</w:t>
                              </w: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 xml:space="preserve">  D</w:t>
                              </w:r>
                              <w:proofErr w:type="gramEnd"/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  <w:vertAlign w:val="subscript"/>
                                </w:rPr>
                                <w:t>1</w:t>
                              </w: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 xml:space="preserve">  D</w:t>
                              </w: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  <w:vertAlign w:val="subscript"/>
                                </w:rPr>
                                <w:t>2</w:t>
                              </w: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 xml:space="preserve">  D</w:t>
                              </w: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26" name="Text Box 188"/>
                        <wps:cNvSpPr txBox="1">
                          <a:spLocks noChangeArrowheads="1"/>
                        </wps:cNvSpPr>
                        <wps:spPr bwMode="auto">
                          <a:xfrm>
                            <a:off x="3741420" y="810895"/>
                            <a:ext cx="561975" cy="269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4F1402D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74161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27" name="Line 189"/>
                        <wps:cNvCnPr>
                          <a:cxnSpLocks noChangeShapeType="1"/>
                        </wps:cNvCnPr>
                        <wps:spPr bwMode="auto">
                          <a:xfrm>
                            <a:off x="3308985" y="1091565"/>
                            <a:ext cx="55245" cy="81915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8" name="Line 190"/>
                        <wps:cNvCnPr>
                          <a:cxnSpLocks noChangeShapeType="1"/>
                        </wps:cNvCnPr>
                        <wps:spPr bwMode="auto">
                          <a:xfrm flipH="1">
                            <a:off x="3302635" y="1173480"/>
                            <a:ext cx="52070" cy="7112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9" name="Text Box 191"/>
                        <wps:cNvSpPr txBox="1">
                          <a:spLocks noChangeArrowheads="1"/>
                        </wps:cNvSpPr>
                        <wps:spPr bwMode="auto">
                          <a:xfrm>
                            <a:off x="3282315" y="572770"/>
                            <a:ext cx="373380" cy="2774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3E123FA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EP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30" name="Text Box 192"/>
                        <wps:cNvSpPr txBox="1">
                          <a:spLocks noChangeArrowheads="1"/>
                        </wps:cNvSpPr>
                        <wps:spPr bwMode="auto">
                          <a:xfrm>
                            <a:off x="3282315" y="803275"/>
                            <a:ext cx="399415" cy="2851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386F476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ET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31" name="Text Box 193"/>
                        <wps:cNvSpPr txBox="1">
                          <a:spLocks noChangeArrowheads="1"/>
                        </wps:cNvSpPr>
                        <wps:spPr bwMode="auto">
                          <a:xfrm>
                            <a:off x="4521835" y="570865"/>
                            <a:ext cx="393065" cy="283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437C314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CO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32" name="Text Box 194"/>
                        <wps:cNvSpPr txBox="1">
                          <a:spLocks noChangeArrowheads="1"/>
                        </wps:cNvSpPr>
                        <wps:spPr bwMode="auto">
                          <a:xfrm>
                            <a:off x="4555490" y="800735"/>
                            <a:ext cx="372110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728AF89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LD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33" name="Line 195"/>
                        <wps:cNvCnPr>
                          <a:cxnSpLocks noChangeShapeType="1"/>
                        </wps:cNvCnPr>
                        <wps:spPr bwMode="auto">
                          <a:xfrm>
                            <a:off x="4618355" y="839470"/>
                            <a:ext cx="18288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4" name="Text Box 196"/>
                        <wps:cNvSpPr txBox="1">
                          <a:spLocks noChangeArrowheads="1"/>
                        </wps:cNvSpPr>
                        <wps:spPr bwMode="auto">
                          <a:xfrm>
                            <a:off x="4531360" y="1003935"/>
                            <a:ext cx="369570" cy="27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11FD541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RD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35" name="Line 197"/>
                        <wps:cNvCnPr>
                          <a:cxnSpLocks noChangeShapeType="1"/>
                        </wps:cNvCnPr>
                        <wps:spPr bwMode="auto">
                          <a:xfrm>
                            <a:off x="4613275" y="1055370"/>
                            <a:ext cx="17081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6" name="Line 198"/>
                        <wps:cNvCnPr>
                          <a:cxnSpLocks noChangeShapeType="1"/>
                        </wps:cNvCnPr>
                        <wps:spPr bwMode="auto">
                          <a:xfrm>
                            <a:off x="4443095" y="20955"/>
                            <a:ext cx="0" cy="5118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7" name="Line 199"/>
                        <wps:cNvCnPr>
                          <a:cxnSpLocks noChangeShapeType="1"/>
                        </wps:cNvCnPr>
                        <wps:spPr bwMode="auto">
                          <a:xfrm>
                            <a:off x="3625850" y="1326515"/>
                            <a:ext cx="0" cy="1670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8" name="Line 200"/>
                        <wps:cNvCnPr>
                          <a:cxnSpLocks noChangeShapeType="1"/>
                        </wps:cNvCnPr>
                        <wps:spPr bwMode="auto">
                          <a:xfrm>
                            <a:off x="3914140" y="1334135"/>
                            <a:ext cx="0" cy="1746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9" name="Line 201"/>
                        <wps:cNvCnPr>
                          <a:cxnSpLocks noChangeShapeType="1"/>
                        </wps:cNvCnPr>
                        <wps:spPr bwMode="auto">
                          <a:xfrm>
                            <a:off x="4195445" y="1326515"/>
                            <a:ext cx="0" cy="1670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0" name="Line 202"/>
                        <wps:cNvCnPr>
                          <a:cxnSpLocks noChangeShapeType="1"/>
                        </wps:cNvCnPr>
                        <wps:spPr bwMode="auto">
                          <a:xfrm>
                            <a:off x="4481195" y="1329690"/>
                            <a:ext cx="0" cy="1574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1" name="Line 203"/>
                        <wps:cNvCnPr>
                          <a:cxnSpLocks noChangeShapeType="1"/>
                        </wps:cNvCnPr>
                        <wps:spPr bwMode="auto">
                          <a:xfrm>
                            <a:off x="4839970" y="704850"/>
                            <a:ext cx="20320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2" name="Line 204"/>
                        <wps:cNvCnPr>
                          <a:cxnSpLocks noChangeShapeType="1"/>
                        </wps:cNvCnPr>
                        <wps:spPr bwMode="auto">
                          <a:xfrm>
                            <a:off x="4891405" y="921385"/>
                            <a:ext cx="309880" cy="1079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3" name="Line 205"/>
                        <wps:cNvCnPr>
                          <a:cxnSpLocks noChangeShapeType="1"/>
                        </wps:cNvCnPr>
                        <wps:spPr bwMode="auto">
                          <a:xfrm>
                            <a:off x="4910455" y="1143635"/>
                            <a:ext cx="19621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4" name="Line 206"/>
                        <wps:cNvCnPr>
                          <a:cxnSpLocks noChangeShapeType="1"/>
                        </wps:cNvCnPr>
                        <wps:spPr bwMode="auto">
                          <a:xfrm>
                            <a:off x="3094990" y="675640"/>
                            <a:ext cx="20764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5" name="Line 207"/>
                        <wps:cNvCnPr>
                          <a:cxnSpLocks noChangeShapeType="1"/>
                        </wps:cNvCnPr>
                        <wps:spPr bwMode="auto">
                          <a:xfrm>
                            <a:off x="3094990" y="946785"/>
                            <a:ext cx="20383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6" name="Line 208"/>
                        <wps:cNvCnPr>
                          <a:cxnSpLocks noChangeShapeType="1"/>
                        </wps:cNvCnPr>
                        <wps:spPr bwMode="auto">
                          <a:xfrm>
                            <a:off x="3094990" y="1188085"/>
                            <a:ext cx="20383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7" name="Oval 209"/>
                        <wps:cNvSpPr>
                          <a:spLocks noChangeArrowheads="1"/>
                        </wps:cNvSpPr>
                        <wps:spPr bwMode="auto">
                          <a:xfrm>
                            <a:off x="4832985" y="895350"/>
                            <a:ext cx="59690" cy="5969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8" name="Oval 210"/>
                        <wps:cNvSpPr>
                          <a:spLocks noChangeArrowheads="1"/>
                        </wps:cNvSpPr>
                        <wps:spPr bwMode="auto">
                          <a:xfrm>
                            <a:off x="4839335" y="1110615"/>
                            <a:ext cx="59690" cy="5969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9" name="Oval 211"/>
                        <wps:cNvSpPr>
                          <a:spLocks noChangeArrowheads="1"/>
                        </wps:cNvSpPr>
                        <wps:spPr bwMode="auto">
                          <a:xfrm>
                            <a:off x="5046345" y="187325"/>
                            <a:ext cx="59690" cy="5969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0" name="Text Box 212"/>
                        <wps:cNvSpPr txBox="1">
                          <a:spLocks noChangeArrowheads="1"/>
                        </wps:cNvSpPr>
                        <wps:spPr bwMode="auto">
                          <a:xfrm>
                            <a:off x="5052695" y="992505"/>
                            <a:ext cx="225425" cy="2533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80B022F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51" name="Line 213"/>
                        <wps:cNvCnPr>
                          <a:cxnSpLocks noChangeShapeType="1"/>
                        </wps:cNvCnPr>
                        <wps:spPr bwMode="auto">
                          <a:xfrm>
                            <a:off x="3630295" y="1493520"/>
                            <a:ext cx="100901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2" name="Line 214"/>
                        <wps:cNvCnPr>
                          <a:cxnSpLocks noChangeShapeType="1"/>
                        </wps:cNvCnPr>
                        <wps:spPr bwMode="auto">
                          <a:xfrm>
                            <a:off x="4639310" y="1493520"/>
                            <a:ext cx="0" cy="127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3" name="Line 215"/>
                        <wps:cNvCnPr>
                          <a:cxnSpLocks noChangeShapeType="1"/>
                        </wps:cNvCnPr>
                        <wps:spPr bwMode="auto">
                          <a:xfrm>
                            <a:off x="4588510" y="1621155"/>
                            <a:ext cx="11747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4" name="Oval 216"/>
                        <wps:cNvSpPr>
                          <a:spLocks noChangeArrowheads="1"/>
                        </wps:cNvSpPr>
                        <wps:spPr bwMode="auto">
                          <a:xfrm>
                            <a:off x="3893820" y="1472565"/>
                            <a:ext cx="36830" cy="4000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5" name="Rectangle 217"/>
                        <wps:cNvSpPr>
                          <a:spLocks noChangeArrowheads="1"/>
                        </wps:cNvSpPr>
                        <wps:spPr bwMode="auto">
                          <a:xfrm>
                            <a:off x="4810760" y="38100"/>
                            <a:ext cx="226060" cy="364490"/>
                          </a:xfrm>
                          <a:prstGeom prst="rect">
                            <a:avLst/>
                          </a:prstGeom>
                          <a:noFill/>
                          <a:ln w="317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6" name="Line 218"/>
                        <wps:cNvCnPr>
                          <a:cxnSpLocks noChangeShapeType="1"/>
                        </wps:cNvCnPr>
                        <wps:spPr bwMode="auto">
                          <a:xfrm>
                            <a:off x="5098415" y="224790"/>
                            <a:ext cx="11684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7" name="Line 219"/>
                        <wps:cNvCnPr>
                          <a:cxnSpLocks noChangeShapeType="1"/>
                        </wps:cNvCnPr>
                        <wps:spPr bwMode="auto">
                          <a:xfrm>
                            <a:off x="5201285" y="222250"/>
                            <a:ext cx="0" cy="7207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8" name="Text Box 220"/>
                        <wps:cNvSpPr txBox="1">
                          <a:spLocks noChangeArrowheads="1"/>
                        </wps:cNvSpPr>
                        <wps:spPr bwMode="auto">
                          <a:xfrm>
                            <a:off x="4808855" y="10795"/>
                            <a:ext cx="236220" cy="284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7AD62A9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&amp;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59" name="Line 221"/>
                        <wps:cNvCnPr>
                          <a:cxnSpLocks noChangeShapeType="1"/>
                        </wps:cNvCnPr>
                        <wps:spPr bwMode="auto">
                          <a:xfrm>
                            <a:off x="4464050" y="301625"/>
                            <a:ext cx="35179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0" name="Line 222"/>
                        <wps:cNvCnPr>
                          <a:cxnSpLocks noChangeShapeType="1"/>
                        </wps:cNvCnPr>
                        <wps:spPr bwMode="auto">
                          <a:xfrm flipV="1">
                            <a:off x="3892550" y="167005"/>
                            <a:ext cx="923290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1" name="Oval 223"/>
                        <wps:cNvSpPr>
                          <a:spLocks noChangeArrowheads="1"/>
                        </wps:cNvSpPr>
                        <wps:spPr bwMode="auto">
                          <a:xfrm>
                            <a:off x="4416425" y="309880"/>
                            <a:ext cx="39370" cy="4000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2" name="Oval 224"/>
                        <wps:cNvSpPr>
                          <a:spLocks noChangeArrowheads="1"/>
                        </wps:cNvSpPr>
                        <wps:spPr bwMode="auto">
                          <a:xfrm>
                            <a:off x="3869690" y="150495"/>
                            <a:ext cx="38100" cy="4127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3" name="Line 225"/>
                        <wps:cNvCnPr>
                          <a:cxnSpLocks noChangeShapeType="1"/>
                        </wps:cNvCnPr>
                        <wps:spPr bwMode="auto">
                          <a:xfrm>
                            <a:off x="3094990" y="1194435"/>
                            <a:ext cx="0" cy="5213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4" name="Text Box 226"/>
                        <wps:cNvSpPr txBox="1">
                          <a:spLocks noChangeArrowheads="1"/>
                        </wps:cNvSpPr>
                        <wps:spPr bwMode="auto">
                          <a:xfrm>
                            <a:off x="4161790" y="293370"/>
                            <a:ext cx="210185" cy="313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5B441C8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65" name="Text Box 227"/>
                        <wps:cNvSpPr txBox="1">
                          <a:spLocks noChangeArrowheads="1"/>
                        </wps:cNvSpPr>
                        <wps:spPr bwMode="auto">
                          <a:xfrm>
                            <a:off x="3886200" y="293370"/>
                            <a:ext cx="224155" cy="2495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612C222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66" name="Text Box 228"/>
                        <wps:cNvSpPr txBox="1">
                          <a:spLocks noChangeArrowheads="1"/>
                        </wps:cNvSpPr>
                        <wps:spPr bwMode="auto">
                          <a:xfrm>
                            <a:off x="4441190" y="293370"/>
                            <a:ext cx="180340" cy="3130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3D303FF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67" name="Text Box 229"/>
                        <wps:cNvSpPr txBox="1">
                          <a:spLocks noChangeArrowheads="1"/>
                        </wps:cNvSpPr>
                        <wps:spPr bwMode="auto">
                          <a:xfrm>
                            <a:off x="3584575" y="293370"/>
                            <a:ext cx="19558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424B0B4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/>
                                  <w:sz w:val="18"/>
                                  <w:szCs w:val="18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68" name="Rectangle 230"/>
                        <wps:cNvSpPr>
                          <a:spLocks noChangeArrowheads="1"/>
                        </wps:cNvSpPr>
                        <wps:spPr bwMode="auto">
                          <a:xfrm>
                            <a:off x="2693035" y="83820"/>
                            <a:ext cx="236220" cy="323850"/>
                          </a:xfrm>
                          <a:prstGeom prst="rect">
                            <a:avLst/>
                          </a:prstGeom>
                          <a:noFill/>
                          <a:ln w="317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9" name="Text Box 231"/>
                        <wps:cNvSpPr txBox="1">
                          <a:spLocks noChangeArrowheads="1"/>
                        </wps:cNvSpPr>
                        <wps:spPr bwMode="auto">
                          <a:xfrm>
                            <a:off x="2724785" y="68580"/>
                            <a:ext cx="215265" cy="234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526C73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70" name="Oval 232"/>
                        <wps:cNvSpPr>
                          <a:spLocks noChangeArrowheads="1"/>
                        </wps:cNvSpPr>
                        <wps:spPr bwMode="auto">
                          <a:xfrm>
                            <a:off x="2927350" y="215265"/>
                            <a:ext cx="60325" cy="60325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1" name="Line 233"/>
                        <wps:cNvCnPr>
                          <a:cxnSpLocks noChangeShapeType="1"/>
                        </wps:cNvCnPr>
                        <wps:spPr bwMode="auto">
                          <a:xfrm>
                            <a:off x="132715" y="1715770"/>
                            <a:ext cx="296227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2" name="Line 234"/>
                        <wps:cNvCnPr>
                          <a:cxnSpLocks noChangeShapeType="1"/>
                        </wps:cNvCnPr>
                        <wps:spPr bwMode="auto">
                          <a:xfrm flipV="1">
                            <a:off x="3094990" y="245745"/>
                            <a:ext cx="0" cy="7029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3" name="Line 235"/>
                        <wps:cNvCnPr>
                          <a:cxnSpLocks noChangeShapeType="1"/>
                        </wps:cNvCnPr>
                        <wps:spPr bwMode="auto">
                          <a:xfrm flipH="1">
                            <a:off x="2994025" y="240665"/>
                            <a:ext cx="10096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4" name="Oval 236"/>
                        <wps:cNvSpPr>
                          <a:spLocks noChangeArrowheads="1"/>
                        </wps:cNvSpPr>
                        <wps:spPr bwMode="auto">
                          <a:xfrm>
                            <a:off x="2534285" y="236855"/>
                            <a:ext cx="36830" cy="3873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Oval 237"/>
                        <wps:cNvSpPr>
                          <a:spLocks noChangeArrowheads="1"/>
                        </wps:cNvSpPr>
                        <wps:spPr bwMode="auto">
                          <a:xfrm>
                            <a:off x="1499870" y="1493520"/>
                            <a:ext cx="38100" cy="4127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6" name="Oval 238"/>
                        <wps:cNvSpPr>
                          <a:spLocks noChangeArrowheads="1"/>
                        </wps:cNvSpPr>
                        <wps:spPr bwMode="auto">
                          <a:xfrm>
                            <a:off x="1784350" y="1493520"/>
                            <a:ext cx="38100" cy="4127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7" name="Oval 239"/>
                        <wps:cNvSpPr>
                          <a:spLocks noChangeArrowheads="1"/>
                        </wps:cNvSpPr>
                        <wps:spPr bwMode="auto">
                          <a:xfrm>
                            <a:off x="401320" y="1697355"/>
                            <a:ext cx="36830" cy="4000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8" name="Oval 240"/>
                        <wps:cNvSpPr>
                          <a:spLocks noChangeArrowheads="1"/>
                        </wps:cNvSpPr>
                        <wps:spPr bwMode="auto">
                          <a:xfrm>
                            <a:off x="4178300" y="1472565"/>
                            <a:ext cx="38100" cy="4000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9" name="Oval 241"/>
                        <wps:cNvSpPr>
                          <a:spLocks noChangeArrowheads="1"/>
                        </wps:cNvSpPr>
                        <wps:spPr bwMode="auto">
                          <a:xfrm>
                            <a:off x="4464050" y="1472565"/>
                            <a:ext cx="36830" cy="4000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0" name="Oval 242"/>
                        <wps:cNvSpPr>
                          <a:spLocks noChangeArrowheads="1"/>
                        </wps:cNvSpPr>
                        <wps:spPr bwMode="auto">
                          <a:xfrm>
                            <a:off x="3079750" y="661035"/>
                            <a:ext cx="36195" cy="4064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1" name="Text Box 243"/>
                        <wps:cNvSpPr txBox="1">
                          <a:spLocks noChangeArrowheads="1"/>
                        </wps:cNvSpPr>
                        <wps:spPr bwMode="auto">
                          <a:xfrm>
                            <a:off x="658495" y="1070610"/>
                            <a:ext cx="379095" cy="288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2AEC293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CP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  <wps:wsp>
                        <wps:cNvPr id="582" name="Text Box 244"/>
                        <wps:cNvSpPr txBox="1">
                          <a:spLocks noChangeArrowheads="1"/>
                        </wps:cNvSpPr>
                        <wps:spPr bwMode="auto">
                          <a:xfrm>
                            <a:off x="3335655" y="1020445"/>
                            <a:ext cx="341630" cy="3009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0C0C068" w14:textId="77777777" w:rsidR="00886C52" w:rsidRPr="001A056C" w:rsidRDefault="00886C52" w:rsidP="00886C52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A056C"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CP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BADE013" id="画布 583" o:spid="_x0000_s1569" editas="canvas" style="width:415.6pt;height:143.4pt;mso-position-horizontal-relative:char;mso-position-vertical-relative:line" coordsize="52781,182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">
                <v:shape id="_x0000_s1570" type="#_x0000_t75" style="position:absolute;width:52781;height:18211;visibility:visible;mso-wrap-style:square">
                  <v:fill o:detectmouseclick="t"/>
                  <v:path o:connecttype="none"/>
                </v:shape>
                <v:line id="Line 131" o:spid="_x0000_s1571" style="position:absolute;visibility:visible;mso-wrap-style:square" from="36061,0" to="36061,52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" strokeweight="1pt"/>
                <v:line id="Line 132" o:spid="_x0000_s1572" style="position:absolute;flip:x;visibility:visible;mso-wrap-style:square" from="38938,63" to="38938,53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" strokeweight="1pt"/>
                <v:line id="Line 133" o:spid="_x0000_s1573" style="position:absolute;flip:x;visibility:visible;mso-wrap-style:square" from="41687,63" to="41687,53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" strokeweight="1pt"/>
                <v:rect id="Rectangle 134" o:spid="_x0000_s1574" style="position:absolute;left:6267;top:5410;width:15373;height:81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" filled="f" strokeweight="2pt"/>
                <v:shape id="Text Box 135" o:spid="_x0000_s1575" type="#_x0000_t202" style="position:absolute;left:8369;top:5162;width:11722;height:28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" filled="f" stroked="f" strokeweight=".5pt">
                  <v:textbox inset="1.67639mm,.83819mm,1.67639mm,.83819mm">
                    <w:txbxContent>
                      <w:p w14:paraId="01DEC33B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Q</w:t>
                        </w:r>
                        <w:proofErr w:type="gramStart"/>
                        <w:r w:rsidRPr="001A056C">
                          <w:rPr>
                            <w:color w:val="000000"/>
                            <w:sz w:val="18"/>
                            <w:szCs w:val="18"/>
                            <w:vertAlign w:val="subscript"/>
                          </w:rPr>
                          <w:t>0</w:t>
                        </w: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 xml:space="preserve">  Q</w:t>
                        </w:r>
                        <w:proofErr w:type="gramEnd"/>
                        <w:r w:rsidRPr="001A056C">
                          <w:rPr>
                            <w:color w:val="000000"/>
                            <w:sz w:val="18"/>
                            <w:szCs w:val="18"/>
                            <w:vertAlign w:val="subscript"/>
                          </w:rPr>
                          <w:t>1</w:t>
                        </w: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 xml:space="preserve">  Q</w:t>
                        </w:r>
                        <w:r w:rsidRPr="001A056C">
                          <w:rPr>
                            <w:color w:val="000000"/>
                            <w:sz w:val="18"/>
                            <w:szCs w:val="18"/>
                            <w:vertAlign w:val="subscript"/>
                          </w:rPr>
                          <w:t>2</w:t>
                        </w: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 xml:space="preserve">  Q</w:t>
                        </w:r>
                        <w:r w:rsidRPr="001A056C">
                          <w:rPr>
                            <w:color w:val="000000"/>
                            <w:sz w:val="18"/>
                            <w:szCs w:val="18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Text Box 136" o:spid="_x0000_s1576" type="#_x0000_t202" style="position:absolute;left:8655;top:11023;width:12966;height:30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" filled="f" stroked="f" strokeweight=".5pt">
                  <v:textbox inset="1.67639mm,.83819mm,1.67639mm,.83819mm">
                    <w:txbxContent>
                      <w:p w14:paraId="0F62B910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D</w:t>
                        </w:r>
                        <w:proofErr w:type="gramStart"/>
                        <w:r w:rsidRPr="001A056C">
                          <w:rPr>
                            <w:color w:val="000000"/>
                            <w:sz w:val="18"/>
                            <w:szCs w:val="18"/>
                            <w:vertAlign w:val="subscript"/>
                          </w:rPr>
                          <w:t>0</w:t>
                        </w: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 xml:space="preserve">  D</w:t>
                        </w:r>
                        <w:proofErr w:type="gramEnd"/>
                        <w:r w:rsidRPr="001A056C">
                          <w:rPr>
                            <w:color w:val="000000"/>
                            <w:sz w:val="18"/>
                            <w:szCs w:val="18"/>
                            <w:vertAlign w:val="subscript"/>
                          </w:rPr>
                          <w:t>1</w:t>
                        </w: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 xml:space="preserve">  D</w:t>
                        </w:r>
                        <w:r w:rsidRPr="001A056C">
                          <w:rPr>
                            <w:color w:val="000000"/>
                            <w:sz w:val="18"/>
                            <w:szCs w:val="18"/>
                            <w:vertAlign w:val="subscript"/>
                          </w:rPr>
                          <w:t>2</w:t>
                        </w: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 xml:space="preserve">  D</w:t>
                        </w:r>
                        <w:r w:rsidRPr="001A056C">
                          <w:rPr>
                            <w:color w:val="000000"/>
                            <w:sz w:val="18"/>
                            <w:szCs w:val="18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Text Box 137" o:spid="_x0000_s1577" type="#_x0000_t202" style="position:absolute;left:10420;top:8108;width:5632;height:26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" filled="f" stroked="f" strokeweight=".5pt">
                  <v:textbox inset="1.67639mm,.83819mm,1.67639mm,.83819mm">
                    <w:txbxContent>
                      <w:p w14:paraId="2D8745DB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74161</w:t>
                        </w:r>
                      </w:p>
                    </w:txbxContent>
                  </v:textbox>
                </v:shape>
                <v:line id="Line 138" o:spid="_x0000_s1578" style="position:absolute;visibility:visible;mso-wrap-style:square" from="6299,11239" to="6858,119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" strokeweight=".5pt"/>
                <v:line id="Line 139" o:spid="_x0000_s1579" style="position:absolute;flip:x;visibility:visible;mso-wrap-style:square" from="6235,11950" to="6769,126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" strokeweight=".5pt"/>
                <v:shape id="Text Box 140" o:spid="_x0000_s1580" type="#_x0000_t202" style="position:absolute;left:6172;top:5727;width:3734;height:27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" filled="f" stroked="f" strokeweight=".5pt">
                  <v:textbox inset="1.67639mm,.83819mm,1.67639mm,.83819mm">
                    <w:txbxContent>
                      <w:p w14:paraId="573069C6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EP</w:t>
                        </w:r>
                      </w:p>
                    </w:txbxContent>
                  </v:textbox>
                </v:shape>
                <v:shape id="Text Box 141" o:spid="_x0000_s1581" type="#_x0000_t202" style="position:absolute;left:5911;top:8439;width:3995;height:28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" filled="f" stroked="f" strokeweight=".5pt">
                  <v:textbox inset="1.67639mm,.83819mm,1.67639mm,.83819mm">
                    <w:txbxContent>
                      <w:p w14:paraId="5374B2A4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ET</w:t>
                        </w:r>
                      </w:p>
                    </w:txbxContent>
                  </v:textbox>
                </v:shape>
                <v:shape id="Text Box 142" o:spid="_x0000_s1582" type="#_x0000_t202" style="position:absolute;left:18434;top:6083;width:3930;height:33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" filled="f" stroked="f" strokeweight=".5pt">
                  <v:textbox inset="1.67639mm,.83819mm,1.67639mm,.83819mm">
                    <w:txbxContent>
                      <w:p w14:paraId="04DE53AA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CO</w:t>
                        </w:r>
                      </w:p>
                    </w:txbxContent>
                  </v:textbox>
                </v:shape>
                <v:shape id="Text Box 143" o:spid="_x0000_s1583" type="#_x0000_t202" style="position:absolute;left:18548;top:8464;width:5112;height:3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" filled="f" stroked="f" strokeweight=".5pt">
                  <v:textbox inset="1.67639mm,.83819mm,1.67639mm,.83819mm">
                    <w:txbxContent>
                      <w:p w14:paraId="04925DD2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LD</w:t>
                        </w:r>
                      </w:p>
                    </w:txbxContent>
                  </v:textbox>
                </v:shape>
                <v:line id="Line 144" o:spid="_x0000_s1584" style="position:absolute;visibility:visible;mso-wrap-style:square" from="19399,8604" to="20974,86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" strokeweight="1pt"/>
                <v:shape id="Text Box 145" o:spid="_x0000_s1585" type="#_x0000_t202" style="position:absolute;left:18561;top:10883;width:4318;height:36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" filled="f" stroked="f" strokeweight=".5pt">
                  <v:textbox inset="1.67639mm,.83819mm,1.67639mm,.83819mm">
                    <w:txbxContent>
                      <w:p w14:paraId="0EC4B08E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RD</w:t>
                        </w:r>
                      </w:p>
                    </w:txbxContent>
                  </v:textbox>
                </v:shape>
                <v:line id="Line 146" o:spid="_x0000_s1586" style="position:absolute;visibility:visible;mso-wrap-style:square" from="19348,10915" to="21056,109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" strokeweight="1pt"/>
                <v:line id="Line 147" o:spid="_x0000_s1587" style="position:absolute;visibility:visible;mso-wrap-style:square" from="9277,209" to="9277,54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" strokeweight="1pt"/>
                <v:line id="Line 148" o:spid="_x0000_s1588" style="position:absolute;flip:x;visibility:visible;mso-wrap-style:square" from="12153,285" to="12153,55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" strokeweight="1pt"/>
                <v:line id="Line 149" o:spid="_x0000_s1589" style="position:absolute;flip:x;visibility:visible;mso-wrap-style:square" from="14903,285" to="14903,55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" strokeweight="1pt"/>
                <v:line id="Line 150" o:spid="_x0000_s1590" style="position:absolute;visibility:visible;mso-wrap-style:square" from="17646,419" to="17646,55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" strokeweight="1pt"/>
                <v:line id="Line 151" o:spid="_x0000_s1591" style="position:absolute;visibility:visible;mso-wrap-style:square" from="9474,13487" to="9474,15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" strokeweight="1pt"/>
                <v:line id="Line 152" o:spid="_x0000_s1592" style="position:absolute;visibility:visible;mso-wrap-style:square" from="12357,13544" to="12357,152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" strokeweight="1pt"/>
                <v:line id="Line 153" o:spid="_x0000_s1593" style="position:absolute;visibility:visible;mso-wrap-style:square" from="15170,13487" to="15170,15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" strokeweight="1pt"/>
                <v:line id="Line 154" o:spid="_x0000_s1594" style="position:absolute;visibility:visible;mso-wrap-style:square" from="18027,13519" to="18027,1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" strokeweight="1pt"/>
                <v:line id="Line 155" o:spid="_x0000_s1595" style="position:absolute;visibility:visible;mso-wrap-style:square" from="21621,7258" to="23641,72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" strokeweight="1pt"/>
                <v:line id="Line 156" o:spid="_x0000_s1596" style="position:absolute;flip:y;visibility:visible;mso-wrap-style:square" from="22098,9169" to="25698,9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" strokeweight="1pt"/>
                <v:line id="Line 157" o:spid="_x0000_s1597" style="position:absolute;visibility:visible;mso-wrap-style:square" from="21964,11417" to="24130,11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" strokeweight="1pt"/>
                <v:line id="Line 158" o:spid="_x0000_s1598" style="position:absolute;visibility:visible;mso-wrap-style:square" from="4165,6959" to="6235,69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" strokeweight="1pt"/>
                <v:line id="Line 159" o:spid="_x0000_s1599" style="position:absolute;visibility:visible;mso-wrap-style:square" from="4165,9671" to="6197,96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" strokeweight="1pt"/>
                <v:line id="Line 160" o:spid="_x0000_s1600" style="position:absolute;visibility:visible;mso-wrap-style:square" from="4165,11880" to="6197,118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" strokeweight="1pt"/>
                <v:oval id="Oval 161" o:spid="_x0000_s1601" style="position:absolute;left:21666;top:8928;width:381;height:3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" filled="f"/>
                <v:oval id="Oval 162" o:spid="_x0000_s1602" style="position:absolute;left:21602;top:11239;width:369;height:4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" filled="f"/>
                <v:oval id="Oval 163" o:spid="_x0000_s1603" style="position:absolute;left:23615;top:2146;width:597;height:5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" filled="f"/>
                <v:shape id="Text Box 164" o:spid="_x0000_s1604" type="#_x0000_t202" style="position:absolute;left:2209;top:5708;width:2604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" filled="f" stroked="f" strokeweight=".5pt">
                  <v:textbox inset="1.67639mm,.83819mm,1.67639mm,.83819mm">
                    <w:txbxContent>
                      <w:p w14:paraId="1FE5180A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Text Box 165" o:spid="_x0000_s1605" type="#_x0000_t202" style="position:absolute;left:2190;top:8312;width:248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" filled="f" stroked="f" strokeweight=".5pt">
                  <v:textbox inset="1.67639mm,.83819mm,1.67639mm,.83819mm">
                    <w:txbxContent>
                      <w:p w14:paraId="21FB907B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Text Box 166" o:spid="_x0000_s1606" type="#_x0000_t202" style="position:absolute;top:15087;width:3790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" filled="f" stroked="f" strokeweight=".5pt">
                  <v:textbox inset="1.67639mm,.83819mm,1.67639mm,.83819mm">
                    <w:txbxContent>
                      <w:p w14:paraId="707B2FF0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CP</w:t>
                        </w:r>
                      </w:p>
                    </w:txbxContent>
                  </v:textbox>
                </v:shape>
                <v:shape id="Text Box 167" o:spid="_x0000_s1607" type="#_x0000_t202" style="position:absolute;left:24085;top:10096;width:2242;height:24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" filled="f" stroked="f" strokeweight=".5pt">
                  <v:textbox inset="1.67639mm,.83819mm,1.67639mm,.83819mm">
                    <w:txbxContent>
                      <w:p w14:paraId="11AA4AB8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line id="Line 168" o:spid="_x0000_s1608" style="position:absolute;visibility:visible;mso-wrap-style:square" from="9499,15144" to="19704,15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" strokeweight="1pt"/>
                <v:line id="Line 169" o:spid="_x0000_s1609" style="position:absolute;visibility:visible;mso-wrap-style:square" from="19608,15144" to="19608,164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" strokeweight="1pt"/>
                <v:line id="Line 170" o:spid="_x0000_s1610" style="position:absolute;visibility:visible;mso-wrap-style:square" from="19094,16427" to="20269,164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" strokeweight="1pt"/>
                <v:oval id="Oval 171" o:spid="_x0000_s1611" style="position:absolute;left:12153;top:14935;width:375;height:4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" fillcolor="black"/>
                <v:rect id="Rectangle 172" o:spid="_x0000_s1612" style="position:absolute;left:21310;top:838;width:2305;height:32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" filled="f" strokeweight="2.5pt"/>
                <v:line id="Line 173" o:spid="_x0000_s1613" style="position:absolute;visibility:visible;mso-wrap-style:square" from="24149,2406" to="26784,24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" strokeweight="1pt"/>
                <v:line id="Line 174" o:spid="_x0000_s1614" style="position:absolute;visibility:visible;mso-wrap-style:square" from="25527,2755" to="25527,9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" strokeweight="1pt"/>
                <v:shape id="Text Box 175" o:spid="_x0000_s1615" type="#_x0000_t202" style="position:absolute;left:21342;top:558;width:2254;height:24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" filled="f" stroked="f" strokeweight=".5pt">
                  <v:textbox inset="1.67639mm,.83819mm,1.67639mm,.83819mm">
                    <w:txbxContent>
                      <w:p w14:paraId="422C6FAD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&amp;</w:t>
                        </w:r>
                      </w:p>
                    </w:txbxContent>
                  </v:textbox>
                </v:shape>
                <v:line id="Line 176" o:spid="_x0000_s1616" style="position:absolute;visibility:visible;mso-wrap-style:square" from="17843,3225" to="21374,32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" strokeweight="1pt"/>
                <v:line id="Line 177" o:spid="_x0000_s1617" style="position:absolute;visibility:visible;mso-wrap-style:square" from="12331,1771" to="21374,18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" strokeweight="1pt"/>
                <v:oval id="Oval 178" o:spid="_x0000_s1618" style="position:absolute;left:17487;top:3060;width:369;height:4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" fillcolor="black"/>
                <v:oval id="Oval 179" o:spid="_x0000_s1619" style="position:absolute;left:11950;top:1562;width:369;height:4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" fillcolor="black"/>
                <v:line id="Line 180" o:spid="_x0000_s1620" style="position:absolute;visibility:visible;mso-wrap-style:square" from="4165,11944" to="4165,171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"/>
                <v:shape id="Text Box 181" o:spid="_x0000_s1621" type="#_x0000_t202" style="position:absolute;left:14674;top:3035;width:2490;height:31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" filled="f" stroked="f" strokeweight=".5pt">
                  <v:textbox inset="1.67639mm,.83819mm,1.67639mm,.83819mm">
                    <w:txbxContent>
                      <w:p w14:paraId="4AE5043A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0</w:t>
                        </w:r>
                      </w:p>
                    </w:txbxContent>
                  </v:textbox>
                </v:shape>
                <v:shape id="Text Box 182" o:spid="_x0000_s1622" type="#_x0000_t202" style="position:absolute;left:12071;top:3035;width:2483;height:31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" filled="f" stroked="f" strokeweight=".5pt">
                  <v:textbox inset="1.67639mm,.83819mm,1.67639mm,.83819mm">
                    <w:txbxContent>
                      <w:p w14:paraId="7FE47D9A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Text Box 183" o:spid="_x0000_s1623" type="#_x0000_t202" style="position:absolute;left:17659;top:3035;width:2178;height:23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" filled="f" stroked="f" strokeweight=".5pt">
                  <v:textbox inset="1.67639mm,.83819mm,1.67639mm,.83819mm">
                    <w:txbxContent>
                      <w:p w14:paraId="2DD82385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Text Box 184" o:spid="_x0000_s1624" type="#_x0000_t202" style="position:absolute;left:9105;top:3035;width:2572;height:27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" filled="f" stroked="f" strokeweight=".5pt">
                  <v:textbox inset="1.67639mm,.83819mm,1.67639mm,.83819mm">
                    <w:txbxContent>
                      <w:p w14:paraId="7D929D1A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 w:val="18"/>
                            <w:szCs w:val="18"/>
                          </w:rPr>
                          <w:t>0</w:t>
                        </w:r>
                      </w:p>
                    </w:txbxContent>
                  </v:textbox>
                </v:shape>
                <v:rect id="Rectangle 185" o:spid="_x0000_s1625" style="position:absolute;left:33051;top:5200;width:15374;height:8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" filled="f" strokeweight="2pt"/>
                <v:shape id="Text Box 186" o:spid="_x0000_s1626" type="#_x0000_t202" style="position:absolute;left:34944;top:4699;width:12661;height:24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" filled="f" stroked="f" strokeweight=".5pt">
                  <v:textbox inset="1.67639mm,.83819mm,1.67639mm,.83819mm">
                    <w:txbxContent>
                      <w:p w14:paraId="6A1C75C2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Q</w:t>
                        </w:r>
                        <w:proofErr w:type="gramStart"/>
                        <w:r w:rsidRPr="001A056C">
                          <w:rPr>
                            <w:color w:val="000000"/>
                            <w:sz w:val="18"/>
                            <w:szCs w:val="18"/>
                            <w:vertAlign w:val="subscript"/>
                          </w:rPr>
                          <w:t>0</w:t>
                        </w: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 xml:space="preserve">  Q</w:t>
                        </w:r>
                        <w:proofErr w:type="gramEnd"/>
                        <w:r w:rsidRPr="001A056C">
                          <w:rPr>
                            <w:color w:val="000000"/>
                            <w:sz w:val="18"/>
                            <w:szCs w:val="18"/>
                            <w:vertAlign w:val="subscript"/>
                          </w:rPr>
                          <w:t>1</w:t>
                        </w: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 xml:space="preserve">   Q</w:t>
                        </w:r>
                        <w:r w:rsidRPr="001A056C">
                          <w:rPr>
                            <w:color w:val="000000"/>
                            <w:sz w:val="18"/>
                            <w:szCs w:val="18"/>
                            <w:vertAlign w:val="subscript"/>
                          </w:rPr>
                          <w:t>2</w:t>
                        </w: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 xml:space="preserve">  Q</w:t>
                        </w:r>
                        <w:r w:rsidRPr="001A056C">
                          <w:rPr>
                            <w:color w:val="000000"/>
                            <w:sz w:val="18"/>
                            <w:szCs w:val="18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Text Box 187" o:spid="_x0000_s1627" type="#_x0000_t202" style="position:absolute;left:35375;top:10706;width:11437;height:2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" filled="f" stroked="f" strokeweight=".5pt">
                  <v:textbox inset="1.67639mm,.83819mm,1.67639mm,.83819mm">
                    <w:txbxContent>
                      <w:p w14:paraId="534AA91C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D</w:t>
                        </w:r>
                        <w:proofErr w:type="gramStart"/>
                        <w:r w:rsidRPr="001A056C">
                          <w:rPr>
                            <w:color w:val="000000"/>
                            <w:sz w:val="18"/>
                            <w:szCs w:val="18"/>
                            <w:vertAlign w:val="subscript"/>
                          </w:rPr>
                          <w:t>0</w:t>
                        </w: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 xml:space="preserve">  D</w:t>
                        </w:r>
                        <w:proofErr w:type="gramEnd"/>
                        <w:r w:rsidRPr="001A056C">
                          <w:rPr>
                            <w:color w:val="000000"/>
                            <w:sz w:val="18"/>
                            <w:szCs w:val="18"/>
                            <w:vertAlign w:val="subscript"/>
                          </w:rPr>
                          <w:t>1</w:t>
                        </w: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 xml:space="preserve">  D</w:t>
                        </w:r>
                        <w:r w:rsidRPr="001A056C">
                          <w:rPr>
                            <w:color w:val="000000"/>
                            <w:sz w:val="18"/>
                            <w:szCs w:val="18"/>
                            <w:vertAlign w:val="subscript"/>
                          </w:rPr>
                          <w:t>2</w:t>
                        </w: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 xml:space="preserve">  D</w:t>
                        </w:r>
                        <w:r w:rsidRPr="001A056C">
                          <w:rPr>
                            <w:color w:val="000000"/>
                            <w:sz w:val="18"/>
                            <w:szCs w:val="18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Text Box 188" o:spid="_x0000_s1628" type="#_x0000_t202" style="position:absolute;left:37414;top:8108;width:5619;height:26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" filled="f" stroked="f" strokeweight=".5pt">
                  <v:textbox inset="1.67639mm,.83819mm,1.67639mm,.83819mm">
                    <w:txbxContent>
                      <w:p w14:paraId="14F1402D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74161</w:t>
                        </w:r>
                      </w:p>
                    </w:txbxContent>
                  </v:textbox>
                </v:shape>
                <v:line id="Line 189" o:spid="_x0000_s1629" style="position:absolute;visibility:visible;mso-wrap-style:square" from="33089,10915" to="33642,117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" strokeweight=".5pt"/>
                <v:line id="Line 190" o:spid="_x0000_s1630" style="position:absolute;flip:x;visibility:visible;mso-wrap-style:square" from="33026,11734" to="33547,124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" strokeweight=".5pt"/>
                <v:shape id="Text Box 191" o:spid="_x0000_s1631" type="#_x0000_t202" style="position:absolute;left:32823;top:5727;width:3733;height:27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" filled="f" stroked="f" strokeweight=".5pt">
                  <v:textbox inset="1.67639mm,.83819mm,1.67639mm,.83819mm">
                    <w:txbxContent>
                      <w:p w14:paraId="23E123FA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EP</w:t>
                        </w:r>
                      </w:p>
                    </w:txbxContent>
                  </v:textbox>
                </v:shape>
                <v:shape id="Text Box 192" o:spid="_x0000_s1632" type="#_x0000_t202" style="position:absolute;left:32823;top:8032;width:3994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" filled="f" stroked="f" strokeweight=".5pt">
                  <v:textbox inset="1.67639mm,.83819mm,1.67639mm,.83819mm">
                    <w:txbxContent>
                      <w:p w14:paraId="7386F476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ET</w:t>
                        </w:r>
                      </w:p>
                    </w:txbxContent>
                  </v:textbox>
                </v:shape>
                <v:shape id="Text Box 193" o:spid="_x0000_s1633" type="#_x0000_t202" style="position:absolute;left:45218;top:5708;width:3931;height:28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" filled="f" stroked="f" strokeweight=".5pt">
                  <v:textbox inset="1.67639mm,.83819mm,1.67639mm,.83819mm">
                    <w:txbxContent>
                      <w:p w14:paraId="6437C314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CO</w:t>
                        </w:r>
                      </w:p>
                    </w:txbxContent>
                  </v:textbox>
                </v:shape>
                <v:shape id="Text Box 194" o:spid="_x0000_s1634" type="#_x0000_t202" style="position:absolute;left:45554;top:8007;width:3722;height:2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" filled="f" stroked="f" strokeweight=".5pt">
                  <v:textbox inset="1.67639mm,.83819mm,1.67639mm,.83819mm">
                    <w:txbxContent>
                      <w:p w14:paraId="2728AF89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LD</w:t>
                        </w:r>
                      </w:p>
                    </w:txbxContent>
                  </v:textbox>
                </v:shape>
                <v:line id="Line 195" o:spid="_x0000_s1635" style="position:absolute;visibility:visible;mso-wrap-style:square" from="46183,8394" to="48012,8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" strokeweight="1pt"/>
                <v:shape id="Text Box 196" o:spid="_x0000_s1636" type="#_x0000_t202" style="position:absolute;left:45313;top:10039;width:3696;height:27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" filled="f" stroked="f" strokeweight=".5pt">
                  <v:textbox inset="1.67639mm,.83819mm,1.67639mm,.83819mm">
                    <w:txbxContent>
                      <w:p w14:paraId="411FD541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RD</w:t>
                        </w:r>
                      </w:p>
                    </w:txbxContent>
                  </v:textbox>
                </v:shape>
                <v:line id="Line 197" o:spid="_x0000_s1637" style="position:absolute;visibility:visible;mso-wrap-style:square" from="46132,10553" to="47840,105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" strokeweight="1pt"/>
                <v:line id="Line 198" o:spid="_x0000_s1638" style="position:absolute;visibility:visible;mso-wrap-style:square" from="44430,209" to="44430,53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" strokeweight="1pt"/>
                <v:line id="Line 199" o:spid="_x0000_s1639" style="position:absolute;visibility:visible;mso-wrap-style:square" from="36258,13265" to="36258,149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" strokeweight="1pt"/>
                <v:line id="Line 200" o:spid="_x0000_s1640" style="position:absolute;visibility:visible;mso-wrap-style:square" from="39141,13341" to="39141,1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" strokeweight="1pt"/>
                <v:line id="Line 201" o:spid="_x0000_s1641" style="position:absolute;visibility:visible;mso-wrap-style:square" from="41954,13265" to="41954,149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" strokeweight="1pt"/>
                <v:line id="Line 202" o:spid="_x0000_s1642" style="position:absolute;visibility:visible;mso-wrap-style:square" from="44811,13296" to="44811,148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" strokeweight="1pt"/>
                <v:line id="Line 203" o:spid="_x0000_s1643" style="position:absolute;visibility:visible;mso-wrap-style:square" from="48399,7048" to="50431,70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" strokeweight="1pt"/>
                <v:line id="Line 204" o:spid="_x0000_s1644" style="position:absolute;visibility:visible;mso-wrap-style:square" from="48914,9213" to="52012,93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" strokeweight="1pt"/>
                <v:line id="Line 205" o:spid="_x0000_s1645" style="position:absolute;visibility:visible;mso-wrap-style:square" from="49104,11436" to="51066,11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" strokeweight="1pt"/>
                <v:line id="Line 206" o:spid="_x0000_s1646" style="position:absolute;visibility:visible;mso-wrap-style:square" from="30949,6756" to="33026,67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" strokeweight="1pt"/>
                <v:line id="Line 207" o:spid="_x0000_s1647" style="position:absolute;visibility:visible;mso-wrap-style:square" from="30949,9467" to="32988,94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" strokeweight="1pt"/>
                <v:line id="Line 208" o:spid="_x0000_s1648" style="position:absolute;visibility:visible;mso-wrap-style:square" from="30949,11880" to="32988,118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" strokeweight="1pt"/>
                <v:oval id="Oval 209" o:spid="_x0000_s1649" style="position:absolute;left:48329;top:8953;width:597;height:5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" filled="f"/>
                <v:oval id="Oval 210" o:spid="_x0000_s1650" style="position:absolute;left:48393;top:11106;width:597;height:5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" filled="f"/>
                <v:oval id="Oval 211" o:spid="_x0000_s1651" style="position:absolute;left:50463;top:1873;width:597;height:5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" filled="f"/>
                <v:shape id="Text Box 212" o:spid="_x0000_s1652" type="#_x0000_t202" style="position:absolute;left:50526;top:9925;width:2255;height:2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" filled="f" stroked="f" strokeweight=".5pt">
                  <v:textbox inset="1.67639mm,.83819mm,1.67639mm,.83819mm">
                    <w:txbxContent>
                      <w:p w14:paraId="580B022F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line id="Line 213" o:spid="_x0000_s1653" style="position:absolute;visibility:visible;mso-wrap-style:square" from="36302,14935" to="46393,149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" strokeweight="1pt"/>
                <v:line id="Line 214" o:spid="_x0000_s1654" style="position:absolute;visibility:visible;mso-wrap-style:square" from="46393,14935" to="46393,162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" strokeweight="1pt"/>
                <v:line id="Line 215" o:spid="_x0000_s1655" style="position:absolute;visibility:visible;mso-wrap-style:square" from="45885,16211" to="47059,162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" strokeweight="1pt"/>
                <v:oval id="Oval 216" o:spid="_x0000_s1656" style="position:absolute;left:38938;top:14725;width:368;height:4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" fillcolor="black"/>
                <v:rect id="Rectangle 217" o:spid="_x0000_s1657" style="position:absolute;left:48107;top:381;width:2261;height:36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" filled="f" strokeweight="2.5pt"/>
                <v:line id="Line 218" o:spid="_x0000_s1658" style="position:absolute;visibility:visible;mso-wrap-style:square" from="50984,2247" to="52152,22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" strokeweight="1pt"/>
                <v:line id="Line 219" o:spid="_x0000_s1659" style="position:absolute;visibility:visible;mso-wrap-style:square" from="52012,2222" to="52012,94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" strokeweight="1pt"/>
                <v:shape id="Text Box 220" o:spid="_x0000_s1660" type="#_x0000_t202" style="position:absolute;left:48088;top:107;width:2362;height:28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" filled="f" stroked="f" strokeweight=".5pt">
                  <v:textbox inset="1.67639mm,.83819mm,1.67639mm,.83819mm">
                    <w:txbxContent>
                      <w:p w14:paraId="27AD62A9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&amp;</w:t>
                        </w:r>
                      </w:p>
                    </w:txbxContent>
                  </v:textbox>
                </v:shape>
                <v:line id="Line 221" o:spid="_x0000_s1661" style="position:absolute;visibility:visible;mso-wrap-style:square" from="44640,3016" to="48158,30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" strokeweight="1pt"/>
                <v:line id="Line 222" o:spid="_x0000_s1662" style="position:absolute;flip:y;visibility:visible;mso-wrap-style:square" from="38925,1670" to="48158,1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" strokeweight="1pt"/>
                <v:oval id="Oval 223" o:spid="_x0000_s1663" style="position:absolute;left:44164;top:3098;width:393;height:4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" fillcolor="black"/>
                <v:oval id="Oval 224" o:spid="_x0000_s1664" style="position:absolute;left:38696;top:1504;width:381;height:4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" fillcolor="black"/>
                <v:line id="Line 225" o:spid="_x0000_s1665" style="position:absolute;visibility:visible;mso-wrap-style:square" from="30949,11944" to="30949,171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"/>
                <v:shape id="Text Box 226" o:spid="_x0000_s1666" type="#_x0000_t202" style="position:absolute;left:41617;top:2933;width:2102;height:31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" filled="f" stroked="f" strokeweight=".5pt">
                  <v:textbox inset="1.67639mm,.83819mm,1.67639mm,.83819mm">
                    <w:txbxContent>
                      <w:p w14:paraId="65B441C8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0</w:t>
                        </w:r>
                      </w:p>
                    </w:txbxContent>
                  </v:textbox>
                </v:shape>
                <v:shape id="Text Box 227" o:spid="_x0000_s1667" type="#_x0000_t202" style="position:absolute;left:38862;top:2933;width:2241;height:24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" filled="f" stroked="f" strokeweight=".5pt">
                  <v:textbox inset="1.67639mm,.83819mm,1.67639mm,.83819mm">
                    <w:txbxContent>
                      <w:p w14:paraId="4612C222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Text Box 228" o:spid="_x0000_s1668" type="#_x0000_t202" style="position:absolute;left:44411;top:2933;width:1804;height:31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" filled="f" stroked="f" strokeweight=".5pt">
                  <v:textbox inset="1.67639mm,.83819mm,1.67639mm,.83819mm">
                    <w:txbxContent>
                      <w:p w14:paraId="33D303FF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Text Box 229" o:spid="_x0000_s1669" type="#_x0000_t202" style="position:absolute;left:35845;top:2933;width:1956;height:26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" filled="f" stroked="f" strokeweight=".5pt">
                  <v:textbox inset="1.67639mm,.83819mm,1.67639mm,.83819mm">
                    <w:txbxContent>
                      <w:p w14:paraId="4424B0B4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 w:val="18"/>
                            <w:szCs w:val="18"/>
                          </w:rPr>
                          <w:t>0</w:t>
                        </w:r>
                      </w:p>
                    </w:txbxContent>
                  </v:textbox>
                </v:shape>
                <v:rect id="Rectangle 230" o:spid="_x0000_s1670" style="position:absolute;left:26930;top:838;width:2362;height:32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" filled="f" strokeweight="2.5pt"/>
                <v:shape id="Text Box 231" o:spid="_x0000_s1671" type="#_x0000_t202" style="position:absolute;left:27247;top:685;width:2153;height:23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" filled="f" stroked="f">
                  <v:textbox inset="1.67639mm,.83819mm,1.67639mm,.83819mm">
                    <w:txbxContent>
                      <w:p w14:paraId="4A526C73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oval id="Oval 232" o:spid="_x0000_s1672" style="position:absolute;left:29273;top:2152;width:603;height:6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" filled="f"/>
                <v:line id="Line 233" o:spid="_x0000_s1673" style="position:absolute;visibility:visible;mso-wrap-style:square" from="1327,17157" to="30949,171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"/>
                <v:line id="Line 234" o:spid="_x0000_s1674" style="position:absolute;flip:y;visibility:visible;mso-wrap-style:square" from="30949,2457" to="30949,94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"/>
                <v:line id="Line 235" o:spid="_x0000_s1675" style="position:absolute;flip:x;visibility:visible;mso-wrap-style:square" from="29940,2406" to="30949,24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"/>
                <v:oval id="Oval 236" o:spid="_x0000_s1676" style="position:absolute;left:25342;top:2368;width:369;height:3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" fillcolor="black"/>
                <v:oval id="Oval 237" o:spid="_x0000_s1677" style="position:absolute;left:14998;top:14935;width:381;height:4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" fillcolor="black"/>
                <v:oval id="Oval 238" o:spid="_x0000_s1678" style="position:absolute;left:17843;top:14935;width:381;height:4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" fillcolor="black"/>
                <v:oval id="Oval 239" o:spid="_x0000_s1679" style="position:absolute;left:4013;top:16973;width:368;height:4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" fillcolor="black"/>
                <v:oval id="Oval 240" o:spid="_x0000_s1680" style="position:absolute;left:41783;top:14725;width:381;height:4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" fillcolor="black"/>
                <v:oval id="Oval 241" o:spid="_x0000_s1681" style="position:absolute;left:44640;top:14725;width:368;height:4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" fillcolor="black"/>
                <v:oval id="Oval 242" o:spid="_x0000_s1682" style="position:absolute;left:30797;top:6610;width:362;height:4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" fillcolor="black"/>
                <v:shape id="Text Box 243" o:spid="_x0000_s1683" type="#_x0000_t202" style="position:absolute;left:6584;top:10706;width:3791;height:28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" filled="f" stroked="f" strokeweight=".5pt">
                  <v:textbox inset="1.67639mm,.83819mm,1.67639mm,.83819mm">
                    <w:txbxContent>
                      <w:p w14:paraId="32AEC293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CP</w:t>
                        </w:r>
                      </w:p>
                    </w:txbxContent>
                  </v:textbox>
                </v:shape>
                <v:shape id="Text Box 244" o:spid="_x0000_s1684" type="#_x0000_t202" style="position:absolute;left:33356;top:10204;width:3416;height:30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" filled="f" stroked="f" strokeweight=".5pt">
                  <v:textbox inset="1.67639mm,.83819mm,1.67639mm,.83819mm">
                    <w:txbxContent>
                      <w:p w14:paraId="30C0C068" w14:textId="77777777" w:rsidR="00886C52" w:rsidRPr="001A056C" w:rsidRDefault="00886C52" w:rsidP="00886C52">
                        <w:pPr>
                          <w:autoSpaceDE w:val="0"/>
                          <w:autoSpaceDN w:val="0"/>
                          <w:adjustRightInd w:val="0"/>
                          <w:rPr>
                            <w:color w:val="000000"/>
                            <w:sz w:val="18"/>
                            <w:szCs w:val="18"/>
                          </w:rPr>
                        </w:pPr>
                        <w:r w:rsidRPr="001A056C">
                          <w:rPr>
                            <w:color w:val="000000"/>
                            <w:sz w:val="18"/>
                            <w:szCs w:val="18"/>
                          </w:rPr>
                          <w:t>CP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  <w:r>
        <w:rPr>
          <w:rFonts w:hint="eastAsia"/>
          <w:noProof/>
          <w:szCs w:val="21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687A2206" wp14:editId="1EABBE07">
                <wp:simplePos x="0" y="0"/>
                <wp:positionH relativeFrom="column">
                  <wp:posOffset>-1080135</wp:posOffset>
                </wp:positionH>
                <wp:positionV relativeFrom="paragraph">
                  <wp:posOffset>-6033135</wp:posOffset>
                </wp:positionV>
                <wp:extent cx="914400" cy="914400"/>
                <wp:effectExtent l="5715" t="5715" r="13335" b="13335"/>
                <wp:wrapNone/>
                <wp:docPr id="468" name="文本框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FCAD24C" w14:textId="77777777" w:rsidR="00886C52" w:rsidRDefault="00886C52" w:rsidP="00886C52">
                            <w:r>
                              <w:t>C1</w:t>
                            </w:r>
                          </w:p>
                          <w:p w14:paraId="22F299BC" w14:textId="77777777" w:rsidR="00886C52" w:rsidRDefault="00886C52" w:rsidP="00886C52">
                            <w:r>
                              <w:t>1J</w:t>
                            </w:r>
                          </w:p>
                          <w:p w14:paraId="500078F8" w14:textId="77777777" w:rsidR="00886C52" w:rsidRDefault="00886C52" w:rsidP="00886C52">
                            <w:r>
                              <w:t>Q</w:t>
                            </w:r>
                          </w:p>
                          <w:p w14:paraId="3D2D9A5C" w14:textId="77777777" w:rsidR="00886C52" w:rsidRDefault="00886C52" w:rsidP="00886C52">
                            <w:r>
                              <w:t>CP</w:t>
                            </w:r>
                          </w:p>
                          <w:p w14:paraId="19879437" w14:textId="77777777" w:rsidR="00886C52" w:rsidRDefault="00886C52" w:rsidP="00886C52">
                            <w:r>
                              <w:t>Q</w:t>
                            </w:r>
                          </w:p>
                          <w:p w14:paraId="014DBED4" w14:textId="77777777" w:rsidR="00886C52" w:rsidRDefault="00886C52" w:rsidP="00886C52">
                            <w:r>
                              <w:t>1K</w:t>
                            </w:r>
                          </w:p>
                          <w:p w14:paraId="1E9E6B03" w14:textId="77777777" w:rsidR="00886C52" w:rsidRDefault="00886C52" w:rsidP="00886C52">
                            <w:r>
                              <w:t>C1</w:t>
                            </w:r>
                          </w:p>
                          <w:p w14:paraId="3E7C1B12" w14:textId="77777777" w:rsidR="00886C52" w:rsidRDefault="00886C52" w:rsidP="00886C52">
                            <w:r>
                              <w:t>1J</w:t>
                            </w:r>
                          </w:p>
                          <w:p w14:paraId="3A2763BC" w14:textId="77777777" w:rsidR="00886C52" w:rsidRDefault="00886C52" w:rsidP="00886C52">
                            <w:r>
                              <w:t>Q</w:t>
                            </w:r>
                          </w:p>
                          <w:p w14:paraId="1429EB88" w14:textId="77777777" w:rsidR="00886C52" w:rsidRDefault="00886C52" w:rsidP="00886C52">
                            <w:r>
                              <w:t>CP</w:t>
                            </w:r>
                          </w:p>
                          <w:p w14:paraId="273D77C8" w14:textId="77777777" w:rsidR="00886C52" w:rsidRDefault="00886C52" w:rsidP="00886C52">
                            <w:r>
                              <w:t>Q</w:t>
                            </w:r>
                          </w:p>
                          <w:p w14:paraId="7C28F00C" w14:textId="77777777" w:rsidR="00886C52" w:rsidRDefault="00886C52" w:rsidP="00886C52">
                            <w:r>
                              <w:t>1K</w:t>
                            </w:r>
                          </w:p>
                          <w:p w14:paraId="498DE5A2" w14:textId="77777777" w:rsidR="00886C52" w:rsidRDefault="00886C52" w:rsidP="00886C52">
                            <w:r>
                              <w:t>C1</w:t>
                            </w:r>
                          </w:p>
                          <w:p w14:paraId="63AF59A2" w14:textId="77777777" w:rsidR="00886C52" w:rsidRDefault="00886C52" w:rsidP="00886C52">
                            <w:r>
                              <w:t>1J</w:t>
                            </w:r>
                          </w:p>
                          <w:p w14:paraId="590E7743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>D</w:t>
                            </w:r>
                          </w:p>
                          <w:p w14:paraId="1B023642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CP</w:t>
                            </w:r>
                          </w:p>
                          <w:p w14:paraId="3EE8518D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A</w:t>
                            </w:r>
                          </w:p>
                          <w:p w14:paraId="718D6450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B</w:t>
                            </w:r>
                          </w:p>
                          <w:p w14:paraId="584E45F3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Q</w:t>
                            </w:r>
                          </w:p>
                          <w:p w14:paraId="4DDE62E7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Q</w:t>
                            </w:r>
                          </w:p>
                          <w:p w14:paraId="678519C6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C1</w:t>
                            </w:r>
                          </w:p>
                          <w:p w14:paraId="783AA34F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1K</w:t>
                            </w:r>
                          </w:p>
                          <w:p w14:paraId="7C97FA7E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1J</w:t>
                            </w:r>
                          </w:p>
                          <w:p w14:paraId="6D71AA15" w14:textId="77777777" w:rsidR="00886C52" w:rsidRDefault="00886C52" w:rsidP="00886C52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(D)</w:t>
                            </w:r>
                          </w:p>
                          <w:p w14:paraId="3C96E0A3" w14:textId="77777777" w:rsidR="00886C52" w:rsidRDefault="00886C52" w:rsidP="00886C52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(B)</w:t>
                            </w:r>
                          </w:p>
                          <w:p w14:paraId="0334B48C" w14:textId="77777777" w:rsidR="00886C52" w:rsidRDefault="00886C52" w:rsidP="00886C52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(C)</w:t>
                            </w:r>
                          </w:p>
                          <w:p w14:paraId="17FEFE7B" w14:textId="77777777" w:rsidR="00886C52" w:rsidRDefault="00886C52" w:rsidP="00886C52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(A)</w:t>
                            </w:r>
                          </w:p>
                          <w:p w14:paraId="2C758130" w14:textId="77777777" w:rsidR="00886C52" w:rsidRDefault="00886C52" w:rsidP="00886C52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S</w:t>
                            </w:r>
                            <w:r>
                              <w:rPr>
                                <w:rFonts w:hint="eastAsia"/>
                                <w:sz w:val="18"/>
                                <w:vertAlign w:val="subscript"/>
                              </w:rPr>
                              <w:t>D</w:t>
                            </w:r>
                          </w:p>
                          <w:p w14:paraId="32E9EA60" w14:textId="77777777" w:rsidR="00886C52" w:rsidRDefault="00886C52" w:rsidP="00886C52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B</w:t>
                            </w:r>
                          </w:p>
                          <w:p w14:paraId="52D139D8" w14:textId="77777777" w:rsidR="00886C52" w:rsidRDefault="00886C52" w:rsidP="00886C52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A</w:t>
                            </w:r>
                          </w:p>
                          <w:p w14:paraId="3FA4EC8F" w14:textId="77777777" w:rsidR="00886C52" w:rsidRDefault="00886C52" w:rsidP="00886C52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CP</w:t>
                            </w:r>
                          </w:p>
                          <w:p w14:paraId="351402AA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1</w:t>
                            </w:r>
                          </w:p>
                          <w:p w14:paraId="5BB70FFE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A</w:t>
                            </w:r>
                          </w:p>
                          <w:p w14:paraId="18ED741E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CP</w:t>
                            </w:r>
                          </w:p>
                          <w:p w14:paraId="688C6B80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Q</w:t>
                            </w:r>
                          </w:p>
                          <w:p w14:paraId="6E050E13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Q</w:t>
                            </w:r>
                          </w:p>
                          <w:p w14:paraId="52F9E36A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C1</w:t>
                            </w:r>
                          </w:p>
                          <w:p w14:paraId="579644BB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1K</w:t>
                            </w:r>
                          </w:p>
                          <w:p w14:paraId="3AD79100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1J</w:t>
                            </w:r>
                          </w:p>
                          <w:p w14:paraId="7AE28962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1K</w:t>
                            </w:r>
                          </w:p>
                          <w:p w14:paraId="5FBD7361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A</w:t>
                            </w:r>
                          </w:p>
                          <w:p w14:paraId="020036F8" w14:textId="77777777" w:rsidR="00886C52" w:rsidRDefault="00886C52" w:rsidP="00886C52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＆</w:t>
                            </w:r>
                          </w:p>
                          <w:p w14:paraId="5D497CB1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CP</w:t>
                            </w:r>
                          </w:p>
                          <w:p w14:paraId="67417FC5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Q</w:t>
                            </w:r>
                          </w:p>
                          <w:p w14:paraId="56CFA7DE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Q</w:t>
                            </w:r>
                          </w:p>
                          <w:p w14:paraId="7767E0C9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C1</w:t>
                            </w:r>
                          </w:p>
                          <w:p w14:paraId="672789DC" w14:textId="77777777" w:rsidR="00886C52" w:rsidRDefault="00886C52" w:rsidP="00886C52">
                            <w:r>
                              <w:rPr>
                                <w:rFonts w:hint="eastAsia"/>
                              </w:rPr>
                              <w:t>1J</w:t>
                            </w:r>
                          </w:p>
                          <w:p w14:paraId="72E0AD16" w14:textId="77777777" w:rsidR="00886C52" w:rsidRDefault="00886C52" w:rsidP="00886C52">
                            <w:pPr>
                              <w:spacing w:line="200" w:lineRule="exact"/>
                            </w:pPr>
                            <w:r>
                              <w:rPr>
                                <w:rFonts w:hint="eastAsia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</w:rPr>
                              <w:t>”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7A2206" id="文本框 468" o:spid="_x0000_s1685" type="#_x0000_t202" style="position:absolute;left:0;text-align:left;margin-left:-85.05pt;margin-top:-475.05pt;width:1in;height:1in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">
                <v:textbox>
                  <w:txbxContent>
                    <w:p w14:paraId="7FCAD24C" w14:textId="77777777" w:rsidR="00886C52" w:rsidRDefault="00886C52" w:rsidP="00886C52">
                      <w:r>
                        <w:t>C1</w:t>
                      </w:r>
                    </w:p>
                    <w:p w14:paraId="22F299BC" w14:textId="77777777" w:rsidR="00886C52" w:rsidRDefault="00886C52" w:rsidP="00886C52">
                      <w:r>
                        <w:t>1J</w:t>
                      </w:r>
                    </w:p>
                    <w:p w14:paraId="500078F8" w14:textId="77777777" w:rsidR="00886C52" w:rsidRDefault="00886C52" w:rsidP="00886C52">
                      <w:r>
                        <w:t>Q</w:t>
                      </w:r>
                    </w:p>
                    <w:p w14:paraId="3D2D9A5C" w14:textId="77777777" w:rsidR="00886C52" w:rsidRDefault="00886C52" w:rsidP="00886C52">
                      <w:r>
                        <w:t>CP</w:t>
                      </w:r>
                    </w:p>
                    <w:p w14:paraId="19879437" w14:textId="77777777" w:rsidR="00886C52" w:rsidRDefault="00886C52" w:rsidP="00886C52">
                      <w:r>
                        <w:t>Q</w:t>
                      </w:r>
                    </w:p>
                    <w:p w14:paraId="014DBED4" w14:textId="77777777" w:rsidR="00886C52" w:rsidRDefault="00886C52" w:rsidP="00886C52">
                      <w:r>
                        <w:t>1K</w:t>
                      </w:r>
                    </w:p>
                    <w:p w14:paraId="1E9E6B03" w14:textId="77777777" w:rsidR="00886C52" w:rsidRDefault="00886C52" w:rsidP="00886C52">
                      <w:r>
                        <w:t>C1</w:t>
                      </w:r>
                    </w:p>
                    <w:p w14:paraId="3E7C1B12" w14:textId="77777777" w:rsidR="00886C52" w:rsidRDefault="00886C52" w:rsidP="00886C52">
                      <w:r>
                        <w:t>1J</w:t>
                      </w:r>
                    </w:p>
                    <w:p w14:paraId="3A2763BC" w14:textId="77777777" w:rsidR="00886C52" w:rsidRDefault="00886C52" w:rsidP="00886C52">
                      <w:r>
                        <w:t>Q</w:t>
                      </w:r>
                    </w:p>
                    <w:p w14:paraId="1429EB88" w14:textId="77777777" w:rsidR="00886C52" w:rsidRDefault="00886C52" w:rsidP="00886C52">
                      <w:r>
                        <w:t>CP</w:t>
                      </w:r>
                    </w:p>
                    <w:p w14:paraId="273D77C8" w14:textId="77777777" w:rsidR="00886C52" w:rsidRDefault="00886C52" w:rsidP="00886C52">
                      <w:r>
                        <w:t>Q</w:t>
                      </w:r>
                    </w:p>
                    <w:p w14:paraId="7C28F00C" w14:textId="77777777" w:rsidR="00886C52" w:rsidRDefault="00886C52" w:rsidP="00886C52">
                      <w:r>
                        <w:t>1K</w:t>
                      </w:r>
                    </w:p>
                    <w:p w14:paraId="498DE5A2" w14:textId="77777777" w:rsidR="00886C52" w:rsidRDefault="00886C52" w:rsidP="00886C52">
                      <w:r>
                        <w:t>C1</w:t>
                      </w:r>
                    </w:p>
                    <w:p w14:paraId="63AF59A2" w14:textId="77777777" w:rsidR="00886C52" w:rsidRDefault="00886C52" w:rsidP="00886C52">
                      <w:r>
                        <w:t>1J</w:t>
                      </w:r>
                    </w:p>
                    <w:p w14:paraId="590E7743" w14:textId="77777777" w:rsidR="00886C52" w:rsidRDefault="00886C52" w:rsidP="00886C52">
                      <w:r>
                        <w:rPr>
                          <w:rFonts w:hint="eastAsia"/>
                        </w:rPr>
                        <w:t>S</w:t>
                      </w:r>
                      <w:r>
                        <w:rPr>
                          <w:rFonts w:hint="eastAsia"/>
                          <w:vertAlign w:val="subscript"/>
                        </w:rPr>
                        <w:t>D</w:t>
                      </w:r>
                    </w:p>
                    <w:p w14:paraId="1B023642" w14:textId="77777777" w:rsidR="00886C52" w:rsidRDefault="00886C52" w:rsidP="00886C52">
                      <w:r>
                        <w:rPr>
                          <w:rFonts w:hint="eastAsia"/>
                        </w:rPr>
                        <w:t>CP</w:t>
                      </w:r>
                    </w:p>
                    <w:p w14:paraId="3EE8518D" w14:textId="77777777" w:rsidR="00886C52" w:rsidRDefault="00886C52" w:rsidP="00886C52">
                      <w:r>
                        <w:rPr>
                          <w:rFonts w:hint="eastAsia"/>
                        </w:rPr>
                        <w:t>A</w:t>
                      </w:r>
                    </w:p>
                    <w:p w14:paraId="718D6450" w14:textId="77777777" w:rsidR="00886C52" w:rsidRDefault="00886C52" w:rsidP="00886C52">
                      <w:r>
                        <w:rPr>
                          <w:rFonts w:hint="eastAsia"/>
                        </w:rPr>
                        <w:t>B</w:t>
                      </w:r>
                    </w:p>
                    <w:p w14:paraId="584E45F3" w14:textId="77777777" w:rsidR="00886C52" w:rsidRDefault="00886C52" w:rsidP="00886C52">
                      <w:r>
                        <w:rPr>
                          <w:rFonts w:hint="eastAsia"/>
                        </w:rPr>
                        <w:t>Q</w:t>
                      </w:r>
                    </w:p>
                    <w:p w14:paraId="4DDE62E7" w14:textId="77777777" w:rsidR="00886C52" w:rsidRDefault="00886C52" w:rsidP="00886C52">
                      <w:r>
                        <w:rPr>
                          <w:rFonts w:hint="eastAsia"/>
                        </w:rPr>
                        <w:t>Q</w:t>
                      </w:r>
                    </w:p>
                    <w:p w14:paraId="678519C6" w14:textId="77777777" w:rsidR="00886C52" w:rsidRDefault="00886C52" w:rsidP="00886C52">
                      <w:r>
                        <w:rPr>
                          <w:rFonts w:hint="eastAsia"/>
                        </w:rPr>
                        <w:t>C1</w:t>
                      </w:r>
                    </w:p>
                    <w:p w14:paraId="783AA34F" w14:textId="77777777" w:rsidR="00886C52" w:rsidRDefault="00886C52" w:rsidP="00886C52">
                      <w:r>
                        <w:rPr>
                          <w:rFonts w:hint="eastAsia"/>
                        </w:rPr>
                        <w:t>1K</w:t>
                      </w:r>
                    </w:p>
                    <w:p w14:paraId="7C97FA7E" w14:textId="77777777" w:rsidR="00886C52" w:rsidRDefault="00886C52" w:rsidP="00886C52">
                      <w:r>
                        <w:rPr>
                          <w:rFonts w:hint="eastAsia"/>
                        </w:rPr>
                        <w:t>1J</w:t>
                      </w:r>
                    </w:p>
                    <w:p w14:paraId="6D71AA15" w14:textId="77777777" w:rsidR="00886C52" w:rsidRDefault="00886C52" w:rsidP="00886C52">
                      <w:pPr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(D)</w:t>
                      </w:r>
                    </w:p>
                    <w:p w14:paraId="3C96E0A3" w14:textId="77777777" w:rsidR="00886C52" w:rsidRDefault="00886C52" w:rsidP="00886C52">
                      <w:pPr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(B)</w:t>
                      </w:r>
                    </w:p>
                    <w:p w14:paraId="0334B48C" w14:textId="77777777" w:rsidR="00886C52" w:rsidRDefault="00886C52" w:rsidP="00886C52">
                      <w:pPr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(C)</w:t>
                      </w:r>
                    </w:p>
                    <w:p w14:paraId="17FEFE7B" w14:textId="77777777" w:rsidR="00886C52" w:rsidRDefault="00886C52" w:rsidP="00886C52">
                      <w:pPr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(A)</w:t>
                      </w:r>
                    </w:p>
                    <w:p w14:paraId="2C758130" w14:textId="77777777" w:rsidR="00886C52" w:rsidRDefault="00886C52" w:rsidP="00886C52">
                      <w:pPr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S</w:t>
                      </w:r>
                      <w:r>
                        <w:rPr>
                          <w:rFonts w:hint="eastAsia"/>
                          <w:sz w:val="18"/>
                          <w:vertAlign w:val="subscript"/>
                        </w:rPr>
                        <w:t>D</w:t>
                      </w:r>
                    </w:p>
                    <w:p w14:paraId="32E9EA60" w14:textId="77777777" w:rsidR="00886C52" w:rsidRDefault="00886C52" w:rsidP="00886C52">
                      <w:pPr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B</w:t>
                      </w:r>
                    </w:p>
                    <w:p w14:paraId="52D139D8" w14:textId="77777777" w:rsidR="00886C52" w:rsidRDefault="00886C52" w:rsidP="00886C52">
                      <w:pPr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A</w:t>
                      </w:r>
                    </w:p>
                    <w:p w14:paraId="3FA4EC8F" w14:textId="77777777" w:rsidR="00886C52" w:rsidRDefault="00886C52" w:rsidP="00886C52">
                      <w:pPr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CP</w:t>
                      </w:r>
                    </w:p>
                    <w:p w14:paraId="351402AA" w14:textId="77777777" w:rsidR="00886C52" w:rsidRDefault="00886C52" w:rsidP="00886C52">
                      <w:r>
                        <w:rPr>
                          <w:rFonts w:hint="eastAsia"/>
                        </w:rPr>
                        <w:t>1</w:t>
                      </w:r>
                    </w:p>
                    <w:p w14:paraId="5BB70FFE" w14:textId="77777777" w:rsidR="00886C52" w:rsidRDefault="00886C52" w:rsidP="00886C52">
                      <w:r>
                        <w:rPr>
                          <w:rFonts w:hint="eastAsia"/>
                        </w:rPr>
                        <w:t>A</w:t>
                      </w:r>
                    </w:p>
                    <w:p w14:paraId="18ED741E" w14:textId="77777777" w:rsidR="00886C52" w:rsidRDefault="00886C52" w:rsidP="00886C52">
                      <w:r>
                        <w:rPr>
                          <w:rFonts w:hint="eastAsia"/>
                        </w:rPr>
                        <w:t>CP</w:t>
                      </w:r>
                    </w:p>
                    <w:p w14:paraId="688C6B80" w14:textId="77777777" w:rsidR="00886C52" w:rsidRDefault="00886C52" w:rsidP="00886C52">
                      <w:r>
                        <w:rPr>
                          <w:rFonts w:hint="eastAsia"/>
                        </w:rPr>
                        <w:t>Q</w:t>
                      </w:r>
                    </w:p>
                    <w:p w14:paraId="6E050E13" w14:textId="77777777" w:rsidR="00886C52" w:rsidRDefault="00886C52" w:rsidP="00886C52">
                      <w:r>
                        <w:rPr>
                          <w:rFonts w:hint="eastAsia"/>
                        </w:rPr>
                        <w:t>Q</w:t>
                      </w:r>
                    </w:p>
                    <w:p w14:paraId="52F9E36A" w14:textId="77777777" w:rsidR="00886C52" w:rsidRDefault="00886C52" w:rsidP="00886C52">
                      <w:r>
                        <w:rPr>
                          <w:rFonts w:hint="eastAsia"/>
                        </w:rPr>
                        <w:t>C1</w:t>
                      </w:r>
                    </w:p>
                    <w:p w14:paraId="579644BB" w14:textId="77777777" w:rsidR="00886C52" w:rsidRDefault="00886C52" w:rsidP="00886C52">
                      <w:r>
                        <w:rPr>
                          <w:rFonts w:hint="eastAsia"/>
                        </w:rPr>
                        <w:t>1K</w:t>
                      </w:r>
                    </w:p>
                    <w:p w14:paraId="3AD79100" w14:textId="77777777" w:rsidR="00886C52" w:rsidRDefault="00886C52" w:rsidP="00886C52">
                      <w:r>
                        <w:rPr>
                          <w:rFonts w:hint="eastAsia"/>
                        </w:rPr>
                        <w:t>1J</w:t>
                      </w:r>
                    </w:p>
                    <w:p w14:paraId="7AE28962" w14:textId="77777777" w:rsidR="00886C52" w:rsidRDefault="00886C52" w:rsidP="00886C52">
                      <w:r>
                        <w:rPr>
                          <w:rFonts w:hint="eastAsia"/>
                        </w:rPr>
                        <w:t>1K</w:t>
                      </w:r>
                    </w:p>
                    <w:p w14:paraId="5FBD7361" w14:textId="77777777" w:rsidR="00886C52" w:rsidRDefault="00886C52" w:rsidP="00886C52">
                      <w:r>
                        <w:rPr>
                          <w:rFonts w:hint="eastAsia"/>
                        </w:rPr>
                        <w:t>A</w:t>
                      </w:r>
                    </w:p>
                    <w:p w14:paraId="020036F8" w14:textId="77777777" w:rsidR="00886C52" w:rsidRDefault="00886C52" w:rsidP="00886C52">
                      <w:pPr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＆</w:t>
                      </w:r>
                    </w:p>
                    <w:p w14:paraId="5D497CB1" w14:textId="77777777" w:rsidR="00886C52" w:rsidRDefault="00886C52" w:rsidP="00886C52">
                      <w:r>
                        <w:rPr>
                          <w:rFonts w:hint="eastAsia"/>
                        </w:rPr>
                        <w:t>CP</w:t>
                      </w:r>
                    </w:p>
                    <w:p w14:paraId="67417FC5" w14:textId="77777777" w:rsidR="00886C52" w:rsidRDefault="00886C52" w:rsidP="00886C52">
                      <w:r>
                        <w:rPr>
                          <w:rFonts w:hint="eastAsia"/>
                        </w:rPr>
                        <w:t>Q</w:t>
                      </w:r>
                    </w:p>
                    <w:p w14:paraId="56CFA7DE" w14:textId="77777777" w:rsidR="00886C52" w:rsidRDefault="00886C52" w:rsidP="00886C52">
                      <w:r>
                        <w:rPr>
                          <w:rFonts w:hint="eastAsia"/>
                        </w:rPr>
                        <w:t>Q</w:t>
                      </w:r>
                    </w:p>
                    <w:p w14:paraId="7767E0C9" w14:textId="77777777" w:rsidR="00886C52" w:rsidRDefault="00886C52" w:rsidP="00886C52">
                      <w:r>
                        <w:rPr>
                          <w:rFonts w:hint="eastAsia"/>
                        </w:rPr>
                        <w:t>C1</w:t>
                      </w:r>
                    </w:p>
                    <w:p w14:paraId="672789DC" w14:textId="77777777" w:rsidR="00886C52" w:rsidRDefault="00886C52" w:rsidP="00886C52">
                      <w:r>
                        <w:rPr>
                          <w:rFonts w:hint="eastAsia"/>
                        </w:rPr>
                        <w:t>1J</w:t>
                      </w:r>
                    </w:p>
                    <w:p w14:paraId="72E0AD16" w14:textId="77777777" w:rsidR="00886C52" w:rsidRDefault="00886C52" w:rsidP="00886C52">
                      <w:pPr>
                        <w:spacing w:line="200" w:lineRule="exact"/>
                      </w:pPr>
                      <w:r>
                        <w:rPr>
                          <w:rFonts w:hint="eastAsia"/>
                        </w:rPr>
                        <w:t>“</w:t>
                      </w:r>
                      <w:r>
                        <w:rPr>
                          <w:rFonts w:hint="eastAsia"/>
                        </w:rPr>
                        <w:t>1</w:t>
                      </w:r>
                      <w:r>
                        <w:rPr>
                          <w:rFonts w:hint="eastAsia"/>
                        </w:rPr>
                        <w:t>”</w:t>
                      </w:r>
                    </w:p>
                  </w:txbxContent>
                </v:textbox>
              </v:shape>
            </w:pict>
          </mc:Fallback>
        </mc:AlternateContent>
      </w:r>
    </w:p>
    <w:p w14:paraId="5B7BB1DC" w14:textId="77777777" w:rsidR="00886C52" w:rsidRPr="00DC5684" w:rsidRDefault="00886C52" w:rsidP="00886C52"/>
    <w:p w14:paraId="294BB392" w14:textId="77777777" w:rsidR="00886C52" w:rsidRPr="00A313F6" w:rsidRDefault="00886C52" w:rsidP="008C2164"/>
    <w:sectPr w:rsidR="00886C52" w:rsidRPr="00A313F6" w:rsidSect="00EF6DC6">
      <w:footerReference w:type="default" r:id="rId185"/>
      <w:pgSz w:w="11906" w:h="16838"/>
      <w:pgMar w:top="1701" w:right="1701" w:bottom="1701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7B1E15" w14:textId="77777777" w:rsidR="00FA4B37" w:rsidRDefault="00FA4B37" w:rsidP="00EF6DC6">
      <w:r>
        <w:separator/>
      </w:r>
    </w:p>
  </w:endnote>
  <w:endnote w:type="continuationSeparator" w:id="0">
    <w:p w14:paraId="360DFF7D" w14:textId="77777777" w:rsidR="00FA4B37" w:rsidRDefault="00FA4B37" w:rsidP="00EF6D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Sans Serif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39791678"/>
      <w:docPartObj>
        <w:docPartGallery w:val="Page Numbers (Bottom of Page)"/>
        <w:docPartUnique/>
      </w:docPartObj>
    </w:sdtPr>
    <w:sdtContent>
      <w:p w14:paraId="23348F96" w14:textId="77777777" w:rsidR="00EF6DC6" w:rsidRDefault="00EF6DC6">
        <w:pPr>
          <w:pStyle w:val="a5"/>
          <w:jc w:val="center"/>
        </w:pPr>
        <w:r>
          <w:rPr>
            <w:rFonts w:hint="eastAsia"/>
          </w:rPr>
          <w:t>第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CB49B2" w:rsidRPr="00CB49B2">
          <w:rPr>
            <w:noProof/>
            <w:lang w:val="zh-CN"/>
          </w:rPr>
          <w:t>1</w:t>
        </w:r>
        <w:r>
          <w:fldChar w:fldCharType="end"/>
        </w:r>
        <w:proofErr w:type="gramStart"/>
        <w:r>
          <w:rPr>
            <w:rFonts w:hint="eastAsia"/>
          </w:rPr>
          <w:t>页共</w:t>
        </w:r>
        <w:proofErr w:type="gramEnd"/>
        <w:fldSimple w:instr=" NUMPAGES  \* Arabic  \* MERGEFORMAT ">
          <w:r w:rsidR="00CB49B2">
            <w:rPr>
              <w:noProof/>
            </w:rPr>
            <w:t>6</w:t>
          </w:r>
        </w:fldSimple>
        <w:r>
          <w:rPr>
            <w:rFonts w:hint="eastAsia"/>
          </w:rPr>
          <w:t>页</w:t>
        </w:r>
      </w:p>
    </w:sdtContent>
  </w:sdt>
  <w:p w14:paraId="32753FFD" w14:textId="77777777" w:rsidR="00EF6DC6" w:rsidRDefault="00EF6DC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3E71BD" w14:textId="77777777" w:rsidR="00FA4B37" w:rsidRDefault="00FA4B37" w:rsidP="00EF6DC6">
      <w:r>
        <w:separator/>
      </w:r>
    </w:p>
  </w:footnote>
  <w:footnote w:type="continuationSeparator" w:id="0">
    <w:p w14:paraId="233EB31B" w14:textId="77777777" w:rsidR="00FA4B37" w:rsidRDefault="00FA4B37" w:rsidP="00EF6D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D11048"/>
    <w:multiLevelType w:val="hybridMultilevel"/>
    <w:tmpl w:val="9D4258D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2E72AEA"/>
    <w:multiLevelType w:val="hybridMultilevel"/>
    <w:tmpl w:val="E1505F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A52C2C28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57C428A"/>
    <w:multiLevelType w:val="hybridMultilevel"/>
    <w:tmpl w:val="D97E69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9625887"/>
    <w:multiLevelType w:val="hybridMultilevel"/>
    <w:tmpl w:val="1026DBAA"/>
    <w:lvl w:ilvl="0" w:tplc="2502220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F1E76DC"/>
    <w:multiLevelType w:val="hybridMultilevel"/>
    <w:tmpl w:val="3830ED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48F1483"/>
    <w:multiLevelType w:val="hybridMultilevel"/>
    <w:tmpl w:val="4D622DD4"/>
    <w:lvl w:ilvl="0" w:tplc="509A73BE">
      <w:start w:val="1"/>
      <w:numFmt w:val="decimal"/>
      <w:pStyle w:val="-"/>
      <w:lvlText w:val="第%1章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C74635F"/>
    <w:multiLevelType w:val="hybridMultilevel"/>
    <w:tmpl w:val="200018F8"/>
    <w:lvl w:ilvl="0" w:tplc="F260E5C8">
      <w:start w:val="1"/>
      <w:numFmt w:val="decimal"/>
      <w:lvlText w:val="第%1章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942645017">
    <w:abstractNumId w:val="6"/>
  </w:num>
  <w:num w:numId="2" w16cid:durableId="1772506746">
    <w:abstractNumId w:val="5"/>
  </w:num>
  <w:num w:numId="3" w16cid:durableId="821774695">
    <w:abstractNumId w:val="1"/>
  </w:num>
  <w:num w:numId="4" w16cid:durableId="742336967">
    <w:abstractNumId w:val="4"/>
  </w:num>
  <w:num w:numId="5" w16cid:durableId="1984503929">
    <w:abstractNumId w:val="2"/>
  </w:num>
  <w:num w:numId="6" w16cid:durableId="2132162800">
    <w:abstractNumId w:val="0"/>
  </w:num>
  <w:num w:numId="7" w16cid:durableId="153164978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30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0CE8"/>
    <w:rsid w:val="00083240"/>
    <w:rsid w:val="00084132"/>
    <w:rsid w:val="0009668F"/>
    <w:rsid w:val="00155E9C"/>
    <w:rsid w:val="00190E9A"/>
    <w:rsid w:val="001B55DF"/>
    <w:rsid w:val="001C2498"/>
    <w:rsid w:val="001C33E1"/>
    <w:rsid w:val="001D3C69"/>
    <w:rsid w:val="002715E1"/>
    <w:rsid w:val="0028370C"/>
    <w:rsid w:val="002A2108"/>
    <w:rsid w:val="002C28CC"/>
    <w:rsid w:val="002C7CFA"/>
    <w:rsid w:val="00397B02"/>
    <w:rsid w:val="003E5F55"/>
    <w:rsid w:val="00544660"/>
    <w:rsid w:val="00590767"/>
    <w:rsid w:val="00590CE8"/>
    <w:rsid w:val="005D2C59"/>
    <w:rsid w:val="00641ED4"/>
    <w:rsid w:val="00651D5A"/>
    <w:rsid w:val="006A5D46"/>
    <w:rsid w:val="0074149D"/>
    <w:rsid w:val="00784C43"/>
    <w:rsid w:val="00790F4E"/>
    <w:rsid w:val="007B4A2B"/>
    <w:rsid w:val="007C3C9C"/>
    <w:rsid w:val="007E311C"/>
    <w:rsid w:val="00850DFB"/>
    <w:rsid w:val="00874146"/>
    <w:rsid w:val="00884C19"/>
    <w:rsid w:val="00886C52"/>
    <w:rsid w:val="008B6039"/>
    <w:rsid w:val="008C2164"/>
    <w:rsid w:val="009A0F98"/>
    <w:rsid w:val="009E4FB2"/>
    <w:rsid w:val="009F1A02"/>
    <w:rsid w:val="00A23DBA"/>
    <w:rsid w:val="00A313F6"/>
    <w:rsid w:val="00A6178C"/>
    <w:rsid w:val="00A70263"/>
    <w:rsid w:val="00A908CC"/>
    <w:rsid w:val="00AA0D41"/>
    <w:rsid w:val="00B543A0"/>
    <w:rsid w:val="00BB1D22"/>
    <w:rsid w:val="00C41D61"/>
    <w:rsid w:val="00C425B5"/>
    <w:rsid w:val="00CB49B2"/>
    <w:rsid w:val="00CF5690"/>
    <w:rsid w:val="00D57171"/>
    <w:rsid w:val="00DF7347"/>
    <w:rsid w:val="00E55C6F"/>
    <w:rsid w:val="00E56859"/>
    <w:rsid w:val="00E76C15"/>
    <w:rsid w:val="00EF6DC6"/>
    <w:rsid w:val="00F753DF"/>
    <w:rsid w:val="00FA4B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03"/>
    <o:shapelayout v:ext="edit">
      <o:idmap v:ext="edit" data="2"/>
    </o:shapelayout>
  </w:shapeDefaults>
  <w:decimalSymbol w:val="."/>
  <w:listSeparator w:val=","/>
  <w14:docId w14:val="265D0DBE"/>
  <w15:docId w15:val="{A259E90F-B7D2-4046-A87B-3E2C613425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90CE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D3C6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86C5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-">
    <w:name w:val="样式-章"/>
    <w:basedOn w:val="2"/>
    <w:autoRedefine/>
    <w:qFormat/>
    <w:rsid w:val="001D3C69"/>
    <w:pPr>
      <w:numPr>
        <w:numId w:val="2"/>
      </w:numPr>
    </w:pPr>
  </w:style>
  <w:style w:type="character" w:customStyle="1" w:styleId="20">
    <w:name w:val="标题 2 字符"/>
    <w:basedOn w:val="a0"/>
    <w:link w:val="2"/>
    <w:uiPriority w:val="9"/>
    <w:rsid w:val="001D3C6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590CE8"/>
    <w:rPr>
      <w:b/>
      <w:bCs/>
      <w:kern w:val="44"/>
      <w:sz w:val="44"/>
      <w:szCs w:val="44"/>
    </w:rPr>
  </w:style>
  <w:style w:type="paragraph" w:styleId="a3">
    <w:name w:val="header"/>
    <w:basedOn w:val="a"/>
    <w:link w:val="a4"/>
    <w:uiPriority w:val="99"/>
    <w:unhideWhenUsed/>
    <w:rsid w:val="00EF6D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F6DC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F6D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F6DC6"/>
    <w:rPr>
      <w:sz w:val="18"/>
      <w:szCs w:val="18"/>
    </w:rPr>
  </w:style>
  <w:style w:type="paragraph" w:styleId="a7">
    <w:name w:val="List Paragraph"/>
    <w:basedOn w:val="a"/>
    <w:uiPriority w:val="34"/>
    <w:qFormat/>
    <w:rsid w:val="00EF6DC6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EF6DC6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EF6DC6"/>
    <w:rPr>
      <w:sz w:val="18"/>
      <w:szCs w:val="18"/>
    </w:rPr>
  </w:style>
  <w:style w:type="paragraph" w:styleId="aa">
    <w:name w:val="caption"/>
    <w:basedOn w:val="a"/>
    <w:next w:val="a"/>
    <w:uiPriority w:val="35"/>
    <w:unhideWhenUsed/>
    <w:qFormat/>
    <w:rsid w:val="003E5F55"/>
    <w:rPr>
      <w:rFonts w:asciiTheme="majorHAnsi" w:eastAsia="黑体" w:hAnsiTheme="majorHAnsi" w:cstheme="majorBidi"/>
      <w:sz w:val="20"/>
      <w:szCs w:val="20"/>
    </w:rPr>
  </w:style>
  <w:style w:type="character" w:customStyle="1" w:styleId="40">
    <w:name w:val="标题 4 字符"/>
    <w:basedOn w:val="a0"/>
    <w:link w:val="4"/>
    <w:uiPriority w:val="9"/>
    <w:semiHidden/>
    <w:rsid w:val="00886C52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1566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78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944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8.wmf"/><Relationship Id="rId21" Type="http://schemas.openxmlformats.org/officeDocument/2006/relationships/oleObject" Target="embeddings/oleObject4.bin"/><Relationship Id="rId42" Type="http://schemas.openxmlformats.org/officeDocument/2006/relationships/image" Target="media/image27.wmf"/><Relationship Id="rId63" Type="http://schemas.openxmlformats.org/officeDocument/2006/relationships/oleObject" Target="embeddings/oleObject16.bin"/><Relationship Id="rId84" Type="http://schemas.openxmlformats.org/officeDocument/2006/relationships/image" Target="media/image51.wmf"/><Relationship Id="rId138" Type="http://schemas.openxmlformats.org/officeDocument/2006/relationships/image" Target="media/image80.wmf"/><Relationship Id="rId159" Type="http://schemas.openxmlformats.org/officeDocument/2006/relationships/oleObject" Target="embeddings/oleObject60.bin"/><Relationship Id="rId170" Type="http://schemas.openxmlformats.org/officeDocument/2006/relationships/image" Target="media/image97.wmf"/><Relationship Id="rId107" Type="http://schemas.openxmlformats.org/officeDocument/2006/relationships/oleObject" Target="embeddings/oleObject38.bin"/><Relationship Id="rId11" Type="http://schemas.openxmlformats.org/officeDocument/2006/relationships/image" Target="media/image4.png"/><Relationship Id="rId32" Type="http://schemas.openxmlformats.org/officeDocument/2006/relationships/image" Target="media/image20.emf"/><Relationship Id="rId53" Type="http://schemas.openxmlformats.org/officeDocument/2006/relationships/oleObject" Target="embeddings/oleObject11.bin"/><Relationship Id="rId74" Type="http://schemas.openxmlformats.org/officeDocument/2006/relationships/image" Target="media/image46.wmf"/><Relationship Id="rId128" Type="http://schemas.openxmlformats.org/officeDocument/2006/relationships/image" Target="media/image75.emf"/><Relationship Id="rId149" Type="http://schemas.openxmlformats.org/officeDocument/2006/relationships/image" Target="media/image87.wmf"/><Relationship Id="rId5" Type="http://schemas.openxmlformats.org/officeDocument/2006/relationships/webSettings" Target="webSettings.xml"/><Relationship Id="rId95" Type="http://schemas.openxmlformats.org/officeDocument/2006/relationships/oleObject" Target="embeddings/oleObject32.bin"/><Relationship Id="rId160" Type="http://schemas.openxmlformats.org/officeDocument/2006/relationships/oleObject" Target="embeddings/oleObject61.bin"/><Relationship Id="rId181" Type="http://schemas.openxmlformats.org/officeDocument/2006/relationships/image" Target="media/image106.emf"/><Relationship Id="rId22" Type="http://schemas.openxmlformats.org/officeDocument/2006/relationships/image" Target="media/image11.emf"/><Relationship Id="rId43" Type="http://schemas.openxmlformats.org/officeDocument/2006/relationships/image" Target="media/image28.wmf"/><Relationship Id="rId64" Type="http://schemas.openxmlformats.org/officeDocument/2006/relationships/image" Target="media/image41.wmf"/><Relationship Id="rId118" Type="http://schemas.openxmlformats.org/officeDocument/2006/relationships/oleObject" Target="embeddings/oleObject43.bin"/><Relationship Id="rId139" Type="http://schemas.openxmlformats.org/officeDocument/2006/relationships/oleObject" Target="embeddings/oleObject52.bin"/><Relationship Id="rId85" Type="http://schemas.openxmlformats.org/officeDocument/2006/relationships/oleObject" Target="embeddings/oleObject27.bin"/><Relationship Id="rId150" Type="http://schemas.openxmlformats.org/officeDocument/2006/relationships/image" Target="media/image88.wmf"/><Relationship Id="rId171" Type="http://schemas.openxmlformats.org/officeDocument/2006/relationships/oleObject" Target="embeddings/oleObject67.bin"/><Relationship Id="rId12" Type="http://schemas.openxmlformats.org/officeDocument/2006/relationships/image" Target="media/image5.png"/><Relationship Id="rId33" Type="http://schemas.openxmlformats.org/officeDocument/2006/relationships/oleObject" Target="embeddings/oleObject6.bin"/><Relationship Id="rId108" Type="http://schemas.openxmlformats.org/officeDocument/2006/relationships/image" Target="media/image63.wmf"/><Relationship Id="rId129" Type="http://schemas.openxmlformats.org/officeDocument/2006/relationships/oleObject" Target="embeddings/oleObject47.bin"/><Relationship Id="rId54" Type="http://schemas.openxmlformats.org/officeDocument/2006/relationships/image" Target="media/image36.wmf"/><Relationship Id="rId75" Type="http://schemas.openxmlformats.org/officeDocument/2006/relationships/oleObject" Target="embeddings/oleObject22.bin"/><Relationship Id="rId96" Type="http://schemas.openxmlformats.org/officeDocument/2006/relationships/image" Target="media/image57.wmf"/><Relationship Id="rId140" Type="http://schemas.openxmlformats.org/officeDocument/2006/relationships/image" Target="media/image81.emf"/><Relationship Id="rId161" Type="http://schemas.openxmlformats.org/officeDocument/2006/relationships/oleObject" Target="embeddings/oleObject62.bin"/><Relationship Id="rId182" Type="http://schemas.openxmlformats.org/officeDocument/2006/relationships/oleObject" Target="embeddings/oleObject69.bin"/><Relationship Id="rId6" Type="http://schemas.openxmlformats.org/officeDocument/2006/relationships/footnotes" Target="footnotes.xml"/><Relationship Id="rId23" Type="http://schemas.openxmlformats.org/officeDocument/2006/relationships/oleObject" Target="embeddings/oleObject5.bin"/><Relationship Id="rId119" Type="http://schemas.openxmlformats.org/officeDocument/2006/relationships/image" Target="media/image69.emf"/><Relationship Id="rId44" Type="http://schemas.openxmlformats.org/officeDocument/2006/relationships/image" Target="media/image29.wmf"/><Relationship Id="rId65" Type="http://schemas.openxmlformats.org/officeDocument/2006/relationships/oleObject" Target="embeddings/oleObject17.bin"/><Relationship Id="rId86" Type="http://schemas.openxmlformats.org/officeDocument/2006/relationships/image" Target="media/image52.wmf"/><Relationship Id="rId130" Type="http://schemas.openxmlformats.org/officeDocument/2006/relationships/image" Target="media/image76.wmf"/><Relationship Id="rId151" Type="http://schemas.openxmlformats.org/officeDocument/2006/relationships/image" Target="media/image89.wmf"/><Relationship Id="rId172" Type="http://schemas.openxmlformats.org/officeDocument/2006/relationships/image" Target="media/image98.emf"/><Relationship Id="rId13" Type="http://schemas.openxmlformats.org/officeDocument/2006/relationships/image" Target="media/image6.png"/><Relationship Id="rId18" Type="http://schemas.openxmlformats.org/officeDocument/2006/relationships/image" Target="media/image9.wmf"/><Relationship Id="rId39" Type="http://schemas.openxmlformats.org/officeDocument/2006/relationships/image" Target="media/image24.png"/><Relationship Id="rId109" Type="http://schemas.openxmlformats.org/officeDocument/2006/relationships/oleObject" Target="embeddings/oleObject39.bin"/><Relationship Id="rId34" Type="http://schemas.openxmlformats.org/officeDocument/2006/relationships/image" Target="media/image21.wmf"/><Relationship Id="rId50" Type="http://schemas.openxmlformats.org/officeDocument/2006/relationships/image" Target="media/image34.wmf"/><Relationship Id="rId55" Type="http://schemas.openxmlformats.org/officeDocument/2006/relationships/oleObject" Target="embeddings/oleObject12.bin"/><Relationship Id="rId76" Type="http://schemas.openxmlformats.org/officeDocument/2006/relationships/image" Target="media/image47.wmf"/><Relationship Id="rId97" Type="http://schemas.openxmlformats.org/officeDocument/2006/relationships/oleObject" Target="embeddings/oleObject33.bin"/><Relationship Id="rId104" Type="http://schemas.openxmlformats.org/officeDocument/2006/relationships/image" Target="media/image61.wmf"/><Relationship Id="rId120" Type="http://schemas.openxmlformats.org/officeDocument/2006/relationships/oleObject" Target="embeddings/oleObject44.bin"/><Relationship Id="rId125" Type="http://schemas.openxmlformats.org/officeDocument/2006/relationships/image" Target="media/image72.emf"/><Relationship Id="rId141" Type="http://schemas.openxmlformats.org/officeDocument/2006/relationships/image" Target="media/image82.emf"/><Relationship Id="rId146" Type="http://schemas.openxmlformats.org/officeDocument/2006/relationships/oleObject" Target="embeddings/oleObject55.bin"/><Relationship Id="rId167" Type="http://schemas.openxmlformats.org/officeDocument/2006/relationships/image" Target="media/image95.wmf"/><Relationship Id="rId7" Type="http://schemas.openxmlformats.org/officeDocument/2006/relationships/endnotes" Target="endnotes.xml"/><Relationship Id="rId71" Type="http://schemas.openxmlformats.org/officeDocument/2006/relationships/oleObject" Target="embeddings/oleObject20.bin"/><Relationship Id="rId92" Type="http://schemas.openxmlformats.org/officeDocument/2006/relationships/image" Target="media/image55.wmf"/><Relationship Id="rId162" Type="http://schemas.openxmlformats.org/officeDocument/2006/relationships/oleObject" Target="embeddings/oleObject63.bin"/><Relationship Id="rId183" Type="http://schemas.openxmlformats.org/officeDocument/2006/relationships/image" Target="media/image107.emf"/><Relationship Id="rId2" Type="http://schemas.openxmlformats.org/officeDocument/2006/relationships/numbering" Target="numbering.xml"/><Relationship Id="rId29" Type="http://schemas.openxmlformats.org/officeDocument/2006/relationships/image" Target="media/image17.png"/><Relationship Id="rId24" Type="http://schemas.openxmlformats.org/officeDocument/2006/relationships/image" Target="media/image12.wmf"/><Relationship Id="rId40" Type="http://schemas.openxmlformats.org/officeDocument/2006/relationships/image" Target="media/image25.wmf"/><Relationship Id="rId45" Type="http://schemas.openxmlformats.org/officeDocument/2006/relationships/image" Target="media/image30.png"/><Relationship Id="rId66" Type="http://schemas.openxmlformats.org/officeDocument/2006/relationships/image" Target="media/image42.wmf"/><Relationship Id="rId87" Type="http://schemas.openxmlformats.org/officeDocument/2006/relationships/oleObject" Target="embeddings/oleObject28.bin"/><Relationship Id="rId110" Type="http://schemas.openxmlformats.org/officeDocument/2006/relationships/image" Target="media/image64.png"/><Relationship Id="rId115" Type="http://schemas.openxmlformats.org/officeDocument/2006/relationships/image" Target="media/image67.wmf"/><Relationship Id="rId131" Type="http://schemas.openxmlformats.org/officeDocument/2006/relationships/oleObject" Target="embeddings/oleObject48.bin"/><Relationship Id="rId136" Type="http://schemas.openxmlformats.org/officeDocument/2006/relationships/image" Target="media/image79.wmf"/><Relationship Id="rId157" Type="http://schemas.openxmlformats.org/officeDocument/2006/relationships/oleObject" Target="embeddings/oleObject58.bin"/><Relationship Id="rId178" Type="http://schemas.openxmlformats.org/officeDocument/2006/relationships/image" Target="media/image103.emf"/><Relationship Id="rId61" Type="http://schemas.openxmlformats.org/officeDocument/2006/relationships/oleObject" Target="embeddings/oleObject15.bin"/><Relationship Id="rId82" Type="http://schemas.openxmlformats.org/officeDocument/2006/relationships/image" Target="media/image50.wmf"/><Relationship Id="rId152" Type="http://schemas.openxmlformats.org/officeDocument/2006/relationships/image" Target="media/image90.wmf"/><Relationship Id="rId173" Type="http://schemas.openxmlformats.org/officeDocument/2006/relationships/oleObject" Target="embeddings/oleObject68.bin"/><Relationship Id="rId19" Type="http://schemas.openxmlformats.org/officeDocument/2006/relationships/oleObject" Target="embeddings/oleObject3.bin"/><Relationship Id="rId14" Type="http://schemas.openxmlformats.org/officeDocument/2006/relationships/image" Target="media/image7.wmf"/><Relationship Id="rId30" Type="http://schemas.openxmlformats.org/officeDocument/2006/relationships/image" Target="media/image18.png"/><Relationship Id="rId35" Type="http://schemas.openxmlformats.org/officeDocument/2006/relationships/oleObject" Target="embeddings/oleObject7.bin"/><Relationship Id="rId56" Type="http://schemas.openxmlformats.org/officeDocument/2006/relationships/image" Target="media/image37.wmf"/><Relationship Id="rId77" Type="http://schemas.openxmlformats.org/officeDocument/2006/relationships/oleObject" Target="embeddings/oleObject23.bin"/><Relationship Id="rId100" Type="http://schemas.openxmlformats.org/officeDocument/2006/relationships/image" Target="media/image59.wmf"/><Relationship Id="rId105" Type="http://schemas.openxmlformats.org/officeDocument/2006/relationships/oleObject" Target="embeddings/oleObject37.bin"/><Relationship Id="rId126" Type="http://schemas.openxmlformats.org/officeDocument/2006/relationships/image" Target="media/image73.emf"/><Relationship Id="rId147" Type="http://schemas.openxmlformats.org/officeDocument/2006/relationships/image" Target="media/image85.wmf"/><Relationship Id="rId168" Type="http://schemas.openxmlformats.org/officeDocument/2006/relationships/oleObject" Target="embeddings/oleObject66.bin"/><Relationship Id="rId8" Type="http://schemas.openxmlformats.org/officeDocument/2006/relationships/image" Target="media/image1.png"/><Relationship Id="rId51" Type="http://schemas.openxmlformats.org/officeDocument/2006/relationships/oleObject" Target="embeddings/oleObject10.bin"/><Relationship Id="rId72" Type="http://schemas.openxmlformats.org/officeDocument/2006/relationships/image" Target="media/image45.wmf"/><Relationship Id="rId93" Type="http://schemas.openxmlformats.org/officeDocument/2006/relationships/oleObject" Target="embeddings/oleObject31.bin"/><Relationship Id="rId98" Type="http://schemas.openxmlformats.org/officeDocument/2006/relationships/image" Target="media/image58.wmf"/><Relationship Id="rId121" Type="http://schemas.openxmlformats.org/officeDocument/2006/relationships/image" Target="media/image70.wmf"/><Relationship Id="rId142" Type="http://schemas.openxmlformats.org/officeDocument/2006/relationships/oleObject" Target="embeddings/oleObject53.bin"/><Relationship Id="rId163" Type="http://schemas.openxmlformats.org/officeDocument/2006/relationships/image" Target="media/image93.wmf"/><Relationship Id="rId184" Type="http://schemas.openxmlformats.org/officeDocument/2006/relationships/oleObject" Target="embeddings/oleObject70.bin"/><Relationship Id="rId3" Type="http://schemas.openxmlformats.org/officeDocument/2006/relationships/styles" Target="styles.xml"/><Relationship Id="rId25" Type="http://schemas.openxmlformats.org/officeDocument/2006/relationships/image" Target="media/image13.wmf"/><Relationship Id="rId46" Type="http://schemas.openxmlformats.org/officeDocument/2006/relationships/oleObject" Target="embeddings/oleObject9.bin"/><Relationship Id="rId67" Type="http://schemas.openxmlformats.org/officeDocument/2006/relationships/oleObject" Target="embeddings/oleObject18.bin"/><Relationship Id="rId116" Type="http://schemas.openxmlformats.org/officeDocument/2006/relationships/oleObject" Target="embeddings/oleObject42.bin"/><Relationship Id="rId137" Type="http://schemas.openxmlformats.org/officeDocument/2006/relationships/oleObject" Target="embeddings/oleObject51.bin"/><Relationship Id="rId158" Type="http://schemas.openxmlformats.org/officeDocument/2006/relationships/oleObject" Target="embeddings/oleObject59.bin"/><Relationship Id="rId20" Type="http://schemas.openxmlformats.org/officeDocument/2006/relationships/image" Target="media/image10.emf"/><Relationship Id="rId41" Type="http://schemas.openxmlformats.org/officeDocument/2006/relationships/image" Target="media/image26.wmf"/><Relationship Id="rId62" Type="http://schemas.openxmlformats.org/officeDocument/2006/relationships/image" Target="media/image40.wmf"/><Relationship Id="rId83" Type="http://schemas.openxmlformats.org/officeDocument/2006/relationships/oleObject" Target="embeddings/oleObject26.bin"/><Relationship Id="rId88" Type="http://schemas.openxmlformats.org/officeDocument/2006/relationships/image" Target="media/image53.wmf"/><Relationship Id="rId111" Type="http://schemas.openxmlformats.org/officeDocument/2006/relationships/image" Target="media/image65.wmf"/><Relationship Id="rId132" Type="http://schemas.openxmlformats.org/officeDocument/2006/relationships/image" Target="media/image77.wmf"/><Relationship Id="rId153" Type="http://schemas.openxmlformats.org/officeDocument/2006/relationships/image" Target="media/image91.wmf"/><Relationship Id="rId174" Type="http://schemas.openxmlformats.org/officeDocument/2006/relationships/image" Target="media/image99.emf"/><Relationship Id="rId179" Type="http://schemas.openxmlformats.org/officeDocument/2006/relationships/image" Target="media/image104.emf"/><Relationship Id="rId15" Type="http://schemas.openxmlformats.org/officeDocument/2006/relationships/oleObject" Target="embeddings/oleObject1.bin"/><Relationship Id="rId36" Type="http://schemas.openxmlformats.org/officeDocument/2006/relationships/image" Target="media/image22.emf"/><Relationship Id="rId57" Type="http://schemas.openxmlformats.org/officeDocument/2006/relationships/oleObject" Target="embeddings/oleObject13.bin"/><Relationship Id="rId106" Type="http://schemas.openxmlformats.org/officeDocument/2006/relationships/image" Target="media/image62.wmf"/><Relationship Id="rId127" Type="http://schemas.openxmlformats.org/officeDocument/2006/relationships/image" Target="media/image74.emf"/><Relationship Id="rId10" Type="http://schemas.openxmlformats.org/officeDocument/2006/relationships/image" Target="media/image3.png"/><Relationship Id="rId31" Type="http://schemas.openxmlformats.org/officeDocument/2006/relationships/image" Target="media/image19.png"/><Relationship Id="rId52" Type="http://schemas.openxmlformats.org/officeDocument/2006/relationships/image" Target="media/image35.wmf"/><Relationship Id="rId73" Type="http://schemas.openxmlformats.org/officeDocument/2006/relationships/oleObject" Target="embeddings/oleObject21.bin"/><Relationship Id="rId78" Type="http://schemas.openxmlformats.org/officeDocument/2006/relationships/image" Target="media/image48.wmf"/><Relationship Id="rId94" Type="http://schemas.openxmlformats.org/officeDocument/2006/relationships/image" Target="media/image56.wmf"/><Relationship Id="rId99" Type="http://schemas.openxmlformats.org/officeDocument/2006/relationships/oleObject" Target="embeddings/oleObject34.bin"/><Relationship Id="rId101" Type="http://schemas.openxmlformats.org/officeDocument/2006/relationships/oleObject" Target="embeddings/oleObject35.bin"/><Relationship Id="rId122" Type="http://schemas.openxmlformats.org/officeDocument/2006/relationships/oleObject" Target="embeddings/oleObject45.bin"/><Relationship Id="rId143" Type="http://schemas.openxmlformats.org/officeDocument/2006/relationships/image" Target="media/image83.wmf"/><Relationship Id="rId148" Type="http://schemas.openxmlformats.org/officeDocument/2006/relationships/image" Target="media/image86.wmf"/><Relationship Id="rId164" Type="http://schemas.openxmlformats.org/officeDocument/2006/relationships/oleObject" Target="embeddings/oleObject64.bin"/><Relationship Id="rId169" Type="http://schemas.openxmlformats.org/officeDocument/2006/relationships/image" Target="media/image96.emf"/><Relationship Id="rId185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80" Type="http://schemas.openxmlformats.org/officeDocument/2006/relationships/image" Target="media/image105.emf"/><Relationship Id="rId26" Type="http://schemas.openxmlformats.org/officeDocument/2006/relationships/image" Target="media/image14.png"/><Relationship Id="rId47" Type="http://schemas.openxmlformats.org/officeDocument/2006/relationships/image" Target="media/image31.wmf"/><Relationship Id="rId68" Type="http://schemas.openxmlformats.org/officeDocument/2006/relationships/image" Target="media/image43.wmf"/><Relationship Id="rId89" Type="http://schemas.openxmlformats.org/officeDocument/2006/relationships/oleObject" Target="embeddings/oleObject29.bin"/><Relationship Id="rId112" Type="http://schemas.openxmlformats.org/officeDocument/2006/relationships/oleObject" Target="embeddings/oleObject40.bin"/><Relationship Id="rId133" Type="http://schemas.openxmlformats.org/officeDocument/2006/relationships/oleObject" Target="embeddings/oleObject49.bin"/><Relationship Id="rId154" Type="http://schemas.openxmlformats.org/officeDocument/2006/relationships/image" Target="media/image92.wmf"/><Relationship Id="rId175" Type="http://schemas.openxmlformats.org/officeDocument/2006/relationships/image" Target="media/image100.emf"/><Relationship Id="rId16" Type="http://schemas.openxmlformats.org/officeDocument/2006/relationships/image" Target="media/image8.wmf"/><Relationship Id="rId37" Type="http://schemas.openxmlformats.org/officeDocument/2006/relationships/oleObject" Target="embeddings/oleObject8.bin"/><Relationship Id="rId58" Type="http://schemas.openxmlformats.org/officeDocument/2006/relationships/image" Target="media/image38.wmf"/><Relationship Id="rId79" Type="http://schemas.openxmlformats.org/officeDocument/2006/relationships/oleObject" Target="embeddings/oleObject24.bin"/><Relationship Id="rId102" Type="http://schemas.openxmlformats.org/officeDocument/2006/relationships/image" Target="media/image60.wmf"/><Relationship Id="rId123" Type="http://schemas.openxmlformats.org/officeDocument/2006/relationships/image" Target="media/image71.emf"/><Relationship Id="rId144" Type="http://schemas.openxmlformats.org/officeDocument/2006/relationships/oleObject" Target="embeddings/oleObject54.bin"/><Relationship Id="rId90" Type="http://schemas.openxmlformats.org/officeDocument/2006/relationships/image" Target="media/image54.wmf"/><Relationship Id="rId165" Type="http://schemas.openxmlformats.org/officeDocument/2006/relationships/image" Target="media/image94.wmf"/><Relationship Id="rId186" Type="http://schemas.openxmlformats.org/officeDocument/2006/relationships/fontTable" Target="fontTable.xml"/><Relationship Id="rId27" Type="http://schemas.openxmlformats.org/officeDocument/2006/relationships/image" Target="media/image15.png"/><Relationship Id="rId48" Type="http://schemas.openxmlformats.org/officeDocument/2006/relationships/image" Target="media/image32.wmf"/><Relationship Id="rId69" Type="http://schemas.openxmlformats.org/officeDocument/2006/relationships/oleObject" Target="embeddings/oleObject19.bin"/><Relationship Id="rId113" Type="http://schemas.openxmlformats.org/officeDocument/2006/relationships/image" Target="media/image66.wmf"/><Relationship Id="rId134" Type="http://schemas.openxmlformats.org/officeDocument/2006/relationships/image" Target="media/image78.wmf"/><Relationship Id="rId80" Type="http://schemas.openxmlformats.org/officeDocument/2006/relationships/image" Target="media/image49.wmf"/><Relationship Id="rId155" Type="http://schemas.openxmlformats.org/officeDocument/2006/relationships/oleObject" Target="embeddings/oleObject56.bin"/><Relationship Id="rId176" Type="http://schemas.openxmlformats.org/officeDocument/2006/relationships/image" Target="media/image101.emf"/><Relationship Id="rId17" Type="http://schemas.openxmlformats.org/officeDocument/2006/relationships/oleObject" Target="embeddings/oleObject2.bin"/><Relationship Id="rId38" Type="http://schemas.openxmlformats.org/officeDocument/2006/relationships/image" Target="media/image23.png"/><Relationship Id="rId59" Type="http://schemas.openxmlformats.org/officeDocument/2006/relationships/oleObject" Target="embeddings/oleObject14.bin"/><Relationship Id="rId103" Type="http://schemas.openxmlformats.org/officeDocument/2006/relationships/oleObject" Target="embeddings/oleObject36.bin"/><Relationship Id="rId124" Type="http://schemas.openxmlformats.org/officeDocument/2006/relationships/oleObject" Target="embeddings/oleObject46.bin"/><Relationship Id="rId70" Type="http://schemas.openxmlformats.org/officeDocument/2006/relationships/image" Target="media/image44.wmf"/><Relationship Id="rId91" Type="http://schemas.openxmlformats.org/officeDocument/2006/relationships/oleObject" Target="embeddings/oleObject30.bin"/><Relationship Id="rId145" Type="http://schemas.openxmlformats.org/officeDocument/2006/relationships/image" Target="media/image84.wmf"/><Relationship Id="rId166" Type="http://schemas.openxmlformats.org/officeDocument/2006/relationships/oleObject" Target="embeddings/oleObject65.bin"/><Relationship Id="rId187" Type="http://schemas.openxmlformats.org/officeDocument/2006/relationships/theme" Target="theme/theme1.xml"/><Relationship Id="rId1" Type="http://schemas.openxmlformats.org/officeDocument/2006/relationships/customXml" Target="../customXml/item1.xml"/><Relationship Id="rId28" Type="http://schemas.openxmlformats.org/officeDocument/2006/relationships/image" Target="media/image16.png"/><Relationship Id="rId49" Type="http://schemas.openxmlformats.org/officeDocument/2006/relationships/image" Target="media/image33.wmf"/><Relationship Id="rId114" Type="http://schemas.openxmlformats.org/officeDocument/2006/relationships/oleObject" Target="embeddings/oleObject41.bin"/><Relationship Id="rId60" Type="http://schemas.openxmlformats.org/officeDocument/2006/relationships/image" Target="media/image39.wmf"/><Relationship Id="rId81" Type="http://schemas.openxmlformats.org/officeDocument/2006/relationships/oleObject" Target="embeddings/oleObject25.bin"/><Relationship Id="rId135" Type="http://schemas.openxmlformats.org/officeDocument/2006/relationships/oleObject" Target="embeddings/oleObject50.bin"/><Relationship Id="rId156" Type="http://schemas.openxmlformats.org/officeDocument/2006/relationships/oleObject" Target="embeddings/oleObject57.bin"/><Relationship Id="rId177" Type="http://schemas.openxmlformats.org/officeDocument/2006/relationships/image" Target="media/image10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E9EE16-BE62-4E22-9C2F-C4011A939C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1</TotalTime>
  <Pages>23</Pages>
  <Words>1275</Words>
  <Characters>7274</Characters>
  <Application>Microsoft Office Word</Application>
  <DocSecurity>0</DocSecurity>
  <Lines>60</Lines>
  <Paragraphs>17</Paragraphs>
  <ScaleCrop>false</ScaleCrop>
  <Company>zstu</Company>
  <LinksUpToDate>false</LinksUpToDate>
  <CharactersWithSpaces>85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xs</dc:creator>
  <cp:lastModifiedBy>KT Leon</cp:lastModifiedBy>
  <cp:revision>5</cp:revision>
  <cp:lastPrinted>2012-11-27T21:31:00Z</cp:lastPrinted>
  <dcterms:created xsi:type="dcterms:W3CDTF">2024-12-23T08:33:00Z</dcterms:created>
  <dcterms:modified xsi:type="dcterms:W3CDTF">2024-12-24T16:10:00Z</dcterms:modified>
</cp:coreProperties>
</file>